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5D33" w:rsidRPr="00D07D6F" w:rsidRDefault="008D789A" w:rsidP="007F21AB">
      <w:pPr>
        <w:pStyle w:val="BodyText"/>
        <w:jc w:val="center"/>
      </w:pPr>
      <w:r>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1358CD">
      <w:pPr>
        <w:pStyle w:val="TitlePage"/>
      </w:pPr>
    </w:p>
    <w:p w:rsidR="004B5D33" w:rsidRPr="00D07D6F" w:rsidRDefault="004B5D33" w:rsidP="001358CD">
      <w:pPr>
        <w:pStyle w:val="StyleTitlePageCentered"/>
        <w:jc w:val="left"/>
      </w:pPr>
    </w:p>
    <w:p w:rsidR="004B5D33" w:rsidRPr="00D07D6F" w:rsidRDefault="004B5D33" w:rsidP="00387191">
      <w:pPr>
        <w:pStyle w:val="StyleTitlePageCentered"/>
      </w:pPr>
    </w:p>
    <w:p w:rsidR="004B5D33" w:rsidRPr="00D07D6F" w:rsidRDefault="009A1FB9" w:rsidP="00387191">
      <w:pPr>
        <w:pStyle w:val="StyleTitlePageCentered"/>
      </w:pPr>
      <w:r w:rsidRPr="00D07D6F">
        <w:t xml:space="preserve">VistA Blood Establishment Computer Software (VBECS) </w:t>
      </w:r>
      <w:r>
        <w:t>– ProVue Interface Configuration and Setup Guide</w:t>
      </w:r>
      <w:r w:rsidR="0057227E">
        <w:t>, Version 5</w:t>
      </w:r>
      <w:r w:rsidR="007E2EBA">
        <w:t>.0</w:t>
      </w:r>
    </w:p>
    <w:p w:rsidR="005A3FFE" w:rsidRPr="00D07D6F" w:rsidRDefault="005A3FFE" w:rsidP="00387191">
      <w:pPr>
        <w:pStyle w:val="StyleTitlePageCentered"/>
      </w:pPr>
    </w:p>
    <w:p w:rsidR="005A3FFE" w:rsidRPr="00D07D6F" w:rsidRDefault="005A3FFE" w:rsidP="00387191">
      <w:pPr>
        <w:pStyle w:val="StyleTitlePageCentered"/>
      </w:pPr>
    </w:p>
    <w:p w:rsidR="004B5D33" w:rsidRPr="00D07D6F" w:rsidRDefault="004B5D33" w:rsidP="00387191">
      <w:pPr>
        <w:pStyle w:val="StyleTitlePageCentered"/>
      </w:pPr>
    </w:p>
    <w:p w:rsidR="004B5D33" w:rsidRPr="00D07D6F" w:rsidRDefault="0057227E" w:rsidP="00387191">
      <w:pPr>
        <w:pStyle w:val="StyleTitlePageCentered"/>
      </w:pPr>
      <w:r>
        <w:t>August</w:t>
      </w:r>
      <w:r w:rsidR="00502A6E">
        <w:t xml:space="preserve"> </w:t>
      </w:r>
      <w:r w:rsidR="00C4124F">
        <w:t>201</w:t>
      </w:r>
      <w:r>
        <w:t>7</w:t>
      </w:r>
    </w:p>
    <w:p w:rsidR="004B5D33" w:rsidRPr="00D07D6F" w:rsidRDefault="004B5D33" w:rsidP="00387191">
      <w:pPr>
        <w:pStyle w:val="TitlePage"/>
        <w:jc w:val="center"/>
      </w:pPr>
    </w:p>
    <w:p w:rsidR="004B5D33" w:rsidRPr="00D07D6F" w:rsidRDefault="004B5D33" w:rsidP="00387191">
      <w:pPr>
        <w:pStyle w:val="StyleTitlePageCentered"/>
      </w:pPr>
    </w:p>
    <w:p w:rsidR="004B5D33" w:rsidRPr="00D07D6F" w:rsidRDefault="004B5D33" w:rsidP="00387191">
      <w:pPr>
        <w:pStyle w:val="StyleTitlePageCentered"/>
      </w:pPr>
    </w:p>
    <w:p w:rsidR="000F7DA5" w:rsidRPr="00D07D6F" w:rsidRDefault="000F7DA5" w:rsidP="001E18BB">
      <w:pPr>
        <w:pStyle w:val="StyleTitlePageBottom"/>
        <w:ind w:left="2160" w:firstLine="720"/>
        <w:jc w:val="left"/>
      </w:pPr>
      <w:r w:rsidRPr="00D07D6F">
        <w:t>Department of Veterans Affairs</w:t>
      </w:r>
    </w:p>
    <w:p w:rsidR="00DD4065" w:rsidRDefault="00F37D66" w:rsidP="00387191">
      <w:pPr>
        <w:pStyle w:val="StyleTitlePageBottom"/>
      </w:pPr>
      <w:r>
        <w:t>Enterprise Project Management Office</w:t>
      </w:r>
    </w:p>
    <w:p w:rsidR="00FE5607" w:rsidRPr="00D07D6F" w:rsidRDefault="00DD4065" w:rsidP="00387191">
      <w:pPr>
        <w:pStyle w:val="StyleTitlePageBottom"/>
        <w:sectPr w:rsidR="00FE5607" w:rsidRPr="00D07D6F" w:rsidSect="000F7DA5">
          <w:headerReference w:type="default" r:id="rId9"/>
          <w:footerReference w:type="even" r:id="rId10"/>
          <w:footerReference w:type="default" r:id="rId11"/>
          <w:pgSz w:w="12240" w:h="15840" w:code="1"/>
          <w:pgMar w:top="1440" w:right="1440" w:bottom="1440" w:left="1440" w:header="720" w:footer="720" w:gutter="0"/>
          <w:cols w:space="720"/>
          <w:docGrid w:linePitch="360"/>
        </w:sectPr>
      </w:pPr>
      <w:r>
        <w:br w:type="page"/>
      </w:r>
    </w:p>
    <w:p w:rsidR="004B5D33" w:rsidRPr="00D07D6F" w:rsidRDefault="004B5D33" w:rsidP="001358CD">
      <w:pPr>
        <w:pStyle w:val="Heading1"/>
      </w:pPr>
      <w:bookmarkStart w:id="0" w:name="_Toc79311457"/>
      <w:bookmarkStart w:id="1" w:name="_Toc90189910"/>
      <w:bookmarkStart w:id="2" w:name="_Toc99860502"/>
      <w:bookmarkStart w:id="3" w:name="_Toc99860568"/>
      <w:bookmarkStart w:id="4" w:name="_Toc115763853"/>
      <w:bookmarkStart w:id="5" w:name="_Toc148497152"/>
      <w:bookmarkStart w:id="6" w:name="_Toc153870168"/>
      <w:bookmarkStart w:id="7" w:name="_Toc169593573"/>
      <w:bookmarkStart w:id="8" w:name="_Ref199212771"/>
      <w:bookmarkStart w:id="9" w:name="_Ref199212783"/>
      <w:bookmarkStart w:id="10" w:name="_Toc443913273"/>
      <w:bookmarkStart w:id="11" w:name="_Toc454207376"/>
      <w:bookmarkStart w:id="12" w:name="_Toc460508580"/>
      <w:r w:rsidRPr="00D07D6F">
        <w:lastRenderedPageBreak/>
        <w:t>Revision History</w:t>
      </w:r>
      <w:bookmarkEnd w:id="0"/>
      <w:bookmarkEnd w:id="1"/>
      <w:bookmarkEnd w:id="2"/>
      <w:bookmarkEnd w:id="3"/>
      <w:bookmarkEnd w:id="4"/>
      <w:bookmarkEnd w:id="5"/>
      <w:bookmarkEnd w:id="6"/>
      <w:bookmarkEnd w:id="7"/>
      <w:bookmarkEnd w:id="8"/>
      <w:bookmarkEnd w:id="9"/>
      <w:bookmarkEnd w:id="10"/>
      <w:bookmarkEnd w:id="11"/>
      <w:bookmarkEnd w:id="1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1F503D">
        <w:trPr>
          <w:cantSplit/>
          <w:trHeight w:val="403"/>
          <w:tblHeader/>
        </w:trPr>
        <w:tc>
          <w:tcPr>
            <w:tcW w:w="10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Author</w:t>
            </w:r>
          </w:p>
        </w:tc>
      </w:tr>
      <w:tr w:rsidR="004F0291" w:rsidRPr="00D07D6F" w:rsidTr="001F503D">
        <w:trPr>
          <w:cantSplit/>
          <w:trHeight w:val="183"/>
        </w:trPr>
        <w:tc>
          <w:tcPr>
            <w:tcW w:w="1094" w:type="dxa"/>
            <w:vAlign w:val="bottom"/>
          </w:tcPr>
          <w:p w:rsidR="00502A6E" w:rsidRDefault="00E64B7C" w:rsidP="001358CD">
            <w:pPr>
              <w:pStyle w:val="TableText"/>
            </w:pPr>
            <w:r>
              <w:t>06</w:t>
            </w:r>
            <w:r w:rsidR="000522B0">
              <w:t>-</w:t>
            </w:r>
            <w:r>
              <w:t>03</w:t>
            </w:r>
            <w:r w:rsidR="00502A6E">
              <w:t>-16</w:t>
            </w:r>
          </w:p>
        </w:tc>
        <w:tc>
          <w:tcPr>
            <w:tcW w:w="994" w:type="dxa"/>
            <w:vAlign w:val="bottom"/>
          </w:tcPr>
          <w:p w:rsidR="004F0291" w:rsidRDefault="00C54B80" w:rsidP="001358CD">
            <w:pPr>
              <w:pStyle w:val="TableText"/>
            </w:pPr>
            <w:r>
              <w:t>1.0</w:t>
            </w:r>
          </w:p>
        </w:tc>
        <w:tc>
          <w:tcPr>
            <w:tcW w:w="5846" w:type="dxa"/>
            <w:vAlign w:val="bottom"/>
          </w:tcPr>
          <w:p w:rsidR="004F0291" w:rsidRPr="00EF78ED" w:rsidRDefault="00C54B80" w:rsidP="001358CD">
            <w:pPr>
              <w:pStyle w:val="StyleTitlePageCentered"/>
              <w:jc w:val="left"/>
              <w:rPr>
                <w:color w:val="000000"/>
                <w:sz w:val="18"/>
                <w:szCs w:val="20"/>
              </w:rPr>
            </w:pPr>
            <w:r>
              <w:rPr>
                <w:sz w:val="18"/>
                <w:szCs w:val="24"/>
              </w:rPr>
              <w:t>Initial version.</w:t>
            </w:r>
          </w:p>
        </w:tc>
        <w:tc>
          <w:tcPr>
            <w:tcW w:w="1642" w:type="dxa"/>
            <w:vAlign w:val="bottom"/>
          </w:tcPr>
          <w:p w:rsidR="004F0291" w:rsidRPr="00D07D6F" w:rsidRDefault="004F0291" w:rsidP="001358CD">
            <w:pPr>
              <w:pStyle w:val="TableText"/>
            </w:pPr>
            <w:r>
              <w:t>BBM team</w:t>
            </w:r>
          </w:p>
        </w:tc>
      </w:tr>
      <w:tr w:rsidR="006106AF"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6106AF" w:rsidRDefault="00D118FF" w:rsidP="00036105">
            <w:pPr>
              <w:pStyle w:val="TableText"/>
              <w:spacing w:after="0"/>
            </w:pPr>
            <w:r>
              <w:t>06-28</w:t>
            </w:r>
            <w:r w:rsidR="006106AF">
              <w:t>-16</w:t>
            </w:r>
          </w:p>
        </w:tc>
        <w:tc>
          <w:tcPr>
            <w:tcW w:w="994" w:type="dxa"/>
            <w:tcBorders>
              <w:top w:val="single" w:sz="6" w:space="0" w:color="auto"/>
              <w:left w:val="single" w:sz="6" w:space="0" w:color="auto"/>
              <w:bottom w:val="single" w:sz="6" w:space="0" w:color="auto"/>
              <w:right w:val="single" w:sz="6" w:space="0" w:color="auto"/>
            </w:tcBorders>
            <w:vAlign w:val="bottom"/>
          </w:tcPr>
          <w:p w:rsidR="006106AF" w:rsidRDefault="002200FB" w:rsidP="00036105">
            <w:pPr>
              <w:pStyle w:val="TableText"/>
              <w:spacing w:after="0"/>
            </w:pPr>
            <w:r>
              <w:t>2</w:t>
            </w:r>
            <w:r w:rsidR="006106AF">
              <w:t>.0</w:t>
            </w:r>
          </w:p>
        </w:tc>
        <w:tc>
          <w:tcPr>
            <w:tcW w:w="5846" w:type="dxa"/>
            <w:tcBorders>
              <w:top w:val="single" w:sz="6" w:space="0" w:color="auto"/>
              <w:left w:val="single" w:sz="6" w:space="0" w:color="auto"/>
              <w:bottom w:val="single" w:sz="6" w:space="0" w:color="auto"/>
              <w:right w:val="single" w:sz="6" w:space="0" w:color="auto"/>
            </w:tcBorders>
            <w:vAlign w:val="bottom"/>
          </w:tcPr>
          <w:p w:rsidR="006106AF" w:rsidRDefault="006106AF" w:rsidP="00036105">
            <w:pPr>
              <w:pStyle w:val="StyleTitlePageCentered"/>
              <w:spacing w:before="0" w:after="0"/>
              <w:jc w:val="left"/>
              <w:rPr>
                <w:sz w:val="18"/>
                <w:szCs w:val="24"/>
              </w:rPr>
            </w:pPr>
            <w:r>
              <w:rPr>
                <w:sz w:val="18"/>
                <w:szCs w:val="24"/>
              </w:rPr>
              <w:t xml:space="preserve">Defect </w:t>
            </w:r>
            <w:r w:rsidR="005060B7">
              <w:rPr>
                <w:sz w:val="18"/>
                <w:szCs w:val="24"/>
              </w:rPr>
              <w:t xml:space="preserve"> 338501</w:t>
            </w:r>
          </w:p>
          <w:p w:rsidR="006106AF" w:rsidRDefault="006106AF" w:rsidP="006B42EE">
            <w:pPr>
              <w:pStyle w:val="StyleTitlePageCentered"/>
              <w:numPr>
                <w:ilvl w:val="0"/>
                <w:numId w:val="43"/>
              </w:numPr>
              <w:spacing w:before="0" w:after="0"/>
              <w:jc w:val="left"/>
              <w:rPr>
                <w:sz w:val="18"/>
                <w:szCs w:val="24"/>
              </w:rPr>
            </w:pPr>
            <w:r>
              <w:rPr>
                <w:sz w:val="18"/>
                <w:szCs w:val="24"/>
              </w:rPr>
              <w:t>Figure 4 Corrected driver name</w:t>
            </w:r>
          </w:p>
          <w:p w:rsidR="006106AF" w:rsidRDefault="00211084" w:rsidP="00036105">
            <w:pPr>
              <w:pStyle w:val="StyleTitlePageCentered"/>
              <w:spacing w:before="0" w:after="0"/>
              <w:jc w:val="left"/>
              <w:rPr>
                <w:sz w:val="18"/>
                <w:szCs w:val="24"/>
              </w:rPr>
            </w:pPr>
            <w:r>
              <w:rPr>
                <w:sz w:val="18"/>
                <w:szCs w:val="24"/>
              </w:rPr>
              <w:t>Section 4.1</w:t>
            </w:r>
          </w:p>
          <w:p w:rsidR="00211084" w:rsidRDefault="00211084" w:rsidP="006B42EE">
            <w:pPr>
              <w:pStyle w:val="StyleTitlePageCentered"/>
              <w:numPr>
                <w:ilvl w:val="0"/>
                <w:numId w:val="41"/>
              </w:numPr>
              <w:spacing w:before="0" w:after="0"/>
              <w:jc w:val="left"/>
              <w:rPr>
                <w:sz w:val="18"/>
                <w:szCs w:val="24"/>
              </w:rPr>
            </w:pPr>
            <w:r>
              <w:rPr>
                <w:sz w:val="18"/>
                <w:szCs w:val="24"/>
              </w:rPr>
              <w:t xml:space="preserve">Added information bar about getting files to the Instrument </w:t>
            </w:r>
            <w:r w:rsidR="00EB4333">
              <w:rPr>
                <w:sz w:val="18"/>
                <w:szCs w:val="24"/>
              </w:rPr>
              <w:t>Manager s</w:t>
            </w:r>
            <w:r>
              <w:rPr>
                <w:sz w:val="18"/>
                <w:szCs w:val="24"/>
              </w:rPr>
              <w:t>erver</w:t>
            </w:r>
          </w:p>
          <w:p w:rsidR="00211084" w:rsidRDefault="00211084" w:rsidP="006B42EE">
            <w:pPr>
              <w:pStyle w:val="StyleTitlePageCentered"/>
              <w:numPr>
                <w:ilvl w:val="0"/>
                <w:numId w:val="41"/>
              </w:numPr>
              <w:spacing w:before="0" w:after="0"/>
              <w:jc w:val="left"/>
              <w:rPr>
                <w:sz w:val="18"/>
                <w:szCs w:val="24"/>
              </w:rPr>
            </w:pPr>
            <w:r>
              <w:rPr>
                <w:sz w:val="18"/>
                <w:szCs w:val="24"/>
              </w:rPr>
              <w:t xml:space="preserve">Removed Step 1 </w:t>
            </w:r>
            <w:r w:rsidR="00EB4333">
              <w:rPr>
                <w:sz w:val="18"/>
                <w:szCs w:val="24"/>
              </w:rPr>
              <w:t>that had the user getting the files from the Instrument Manager server</w:t>
            </w:r>
          </w:p>
          <w:p w:rsidR="00211084" w:rsidRDefault="00211084" w:rsidP="006B42EE">
            <w:pPr>
              <w:pStyle w:val="StyleTitlePageCentered"/>
              <w:numPr>
                <w:ilvl w:val="0"/>
                <w:numId w:val="41"/>
              </w:numPr>
              <w:spacing w:before="0" w:after="0"/>
              <w:jc w:val="left"/>
              <w:rPr>
                <w:sz w:val="18"/>
                <w:szCs w:val="24"/>
              </w:rPr>
            </w:pPr>
            <w:r>
              <w:rPr>
                <w:sz w:val="18"/>
                <w:szCs w:val="24"/>
              </w:rPr>
              <w:t>Added step 5</w:t>
            </w:r>
            <w:r w:rsidR="00CE608E">
              <w:rPr>
                <w:sz w:val="18"/>
                <w:szCs w:val="24"/>
              </w:rPr>
              <w:t xml:space="preserve"> to copy files to the Instrument Manager Server</w:t>
            </w:r>
          </w:p>
          <w:p w:rsidR="00CE608E" w:rsidRDefault="00CE608E" w:rsidP="006B42EE">
            <w:pPr>
              <w:pStyle w:val="StyleTitlePageCentered"/>
              <w:numPr>
                <w:ilvl w:val="0"/>
                <w:numId w:val="41"/>
              </w:numPr>
              <w:spacing w:before="0" w:after="0"/>
              <w:jc w:val="left"/>
              <w:rPr>
                <w:sz w:val="18"/>
                <w:szCs w:val="24"/>
              </w:rPr>
            </w:pPr>
            <w:r>
              <w:rPr>
                <w:sz w:val="18"/>
                <w:szCs w:val="24"/>
              </w:rPr>
              <w:t>Updated step 6 to say on the Instrument Manager Server</w:t>
            </w:r>
          </w:p>
          <w:p w:rsidR="00AF0CC4" w:rsidRDefault="00AF0CC4" w:rsidP="006B42EE">
            <w:pPr>
              <w:pStyle w:val="StyleTitlePageCentered"/>
              <w:numPr>
                <w:ilvl w:val="0"/>
                <w:numId w:val="41"/>
              </w:numPr>
              <w:spacing w:before="0" w:after="0"/>
              <w:jc w:val="left"/>
              <w:rPr>
                <w:sz w:val="18"/>
                <w:szCs w:val="24"/>
              </w:rPr>
            </w:pPr>
            <w:r>
              <w:rPr>
                <w:sz w:val="18"/>
                <w:szCs w:val="24"/>
              </w:rPr>
              <w:t>Highlighted checksum command</w:t>
            </w:r>
          </w:p>
          <w:p w:rsidR="00AF0CC4" w:rsidRDefault="00AF0CC4" w:rsidP="006B42EE">
            <w:pPr>
              <w:pStyle w:val="StyleTitlePageCentered"/>
              <w:numPr>
                <w:ilvl w:val="0"/>
                <w:numId w:val="41"/>
              </w:numPr>
              <w:spacing w:before="0" w:after="0"/>
              <w:jc w:val="left"/>
              <w:rPr>
                <w:sz w:val="18"/>
                <w:szCs w:val="24"/>
              </w:rPr>
            </w:pPr>
            <w:r>
              <w:rPr>
                <w:sz w:val="18"/>
                <w:szCs w:val="24"/>
              </w:rPr>
              <w:t>Added an information bar about copying and pasting into a PowerShell window</w:t>
            </w:r>
          </w:p>
          <w:p w:rsidR="005C3CB6" w:rsidRDefault="005C3CB6" w:rsidP="006B42EE">
            <w:pPr>
              <w:pStyle w:val="StyleTitlePageCentered"/>
              <w:numPr>
                <w:ilvl w:val="0"/>
                <w:numId w:val="41"/>
              </w:numPr>
              <w:spacing w:before="0" w:after="0"/>
              <w:jc w:val="left"/>
              <w:rPr>
                <w:sz w:val="18"/>
                <w:szCs w:val="24"/>
              </w:rPr>
            </w:pPr>
            <w:r>
              <w:rPr>
                <w:sz w:val="18"/>
                <w:szCs w:val="24"/>
              </w:rPr>
              <w:t>Updated Figure 8 with new checksums</w:t>
            </w:r>
          </w:p>
          <w:p w:rsidR="002200FB" w:rsidRDefault="002200FB" w:rsidP="00036105">
            <w:pPr>
              <w:pStyle w:val="StyleTitlePageCentered"/>
              <w:spacing w:before="0" w:after="0"/>
              <w:jc w:val="left"/>
              <w:rPr>
                <w:sz w:val="18"/>
                <w:szCs w:val="24"/>
              </w:rPr>
            </w:pPr>
            <w:r>
              <w:rPr>
                <w:sz w:val="18"/>
                <w:szCs w:val="24"/>
              </w:rPr>
              <w:t>Section 4.3</w:t>
            </w:r>
          </w:p>
          <w:p w:rsidR="002200FB" w:rsidRDefault="002200FB" w:rsidP="006B42EE">
            <w:pPr>
              <w:pStyle w:val="StyleTitlePageCentered"/>
              <w:numPr>
                <w:ilvl w:val="0"/>
                <w:numId w:val="41"/>
              </w:numPr>
              <w:spacing w:before="0" w:after="0"/>
              <w:jc w:val="left"/>
              <w:rPr>
                <w:sz w:val="18"/>
                <w:szCs w:val="24"/>
              </w:rPr>
            </w:pPr>
            <w:r>
              <w:rPr>
                <w:sz w:val="18"/>
                <w:szCs w:val="24"/>
              </w:rPr>
              <w:t xml:space="preserve">Changed </w:t>
            </w:r>
            <w:r w:rsidR="004414F9">
              <w:rPr>
                <w:sz w:val="18"/>
                <w:szCs w:val="24"/>
              </w:rPr>
              <w:t>V</w:t>
            </w:r>
            <w:r w:rsidR="004745C5">
              <w:rPr>
                <w:sz w:val="18"/>
                <w:szCs w:val="24"/>
              </w:rPr>
              <w:t xml:space="preserve">erify step to use a </w:t>
            </w:r>
            <w:r>
              <w:rPr>
                <w:sz w:val="18"/>
                <w:szCs w:val="24"/>
              </w:rPr>
              <w:t>report in</w:t>
            </w:r>
            <w:r w:rsidR="004414F9">
              <w:rPr>
                <w:sz w:val="18"/>
                <w:szCs w:val="24"/>
              </w:rPr>
              <w:t>stead</w:t>
            </w:r>
            <w:r>
              <w:rPr>
                <w:sz w:val="18"/>
                <w:szCs w:val="24"/>
              </w:rPr>
              <w:t xml:space="preserve"> </w:t>
            </w:r>
            <w:r w:rsidR="004414F9">
              <w:rPr>
                <w:sz w:val="18"/>
                <w:szCs w:val="24"/>
              </w:rPr>
              <w:t>of screen captures</w:t>
            </w:r>
          </w:p>
          <w:p w:rsidR="00776105" w:rsidRDefault="0058259E" w:rsidP="006B42EE">
            <w:pPr>
              <w:pStyle w:val="StyleTitlePageCentered"/>
              <w:numPr>
                <w:ilvl w:val="0"/>
                <w:numId w:val="41"/>
              </w:numPr>
              <w:spacing w:before="0" w:after="0"/>
              <w:jc w:val="left"/>
              <w:rPr>
                <w:sz w:val="18"/>
                <w:szCs w:val="24"/>
              </w:rPr>
            </w:pPr>
            <w:r>
              <w:rPr>
                <w:sz w:val="18"/>
                <w:szCs w:val="24"/>
              </w:rPr>
              <w:t>Figure 13</w:t>
            </w:r>
            <w:r w:rsidR="002200FB">
              <w:rPr>
                <w:sz w:val="18"/>
                <w:szCs w:val="24"/>
              </w:rPr>
              <w:t xml:space="preserve"> </w:t>
            </w:r>
            <w:r w:rsidR="00DF4401">
              <w:rPr>
                <w:sz w:val="18"/>
                <w:szCs w:val="24"/>
              </w:rPr>
              <w:t xml:space="preserve">Updated to show </w:t>
            </w:r>
            <w:r w:rsidR="004745C5">
              <w:rPr>
                <w:sz w:val="18"/>
                <w:szCs w:val="24"/>
              </w:rPr>
              <w:t xml:space="preserve">Results </w:t>
            </w:r>
            <w:r w:rsidR="00DF4401">
              <w:rPr>
                <w:sz w:val="18"/>
                <w:szCs w:val="24"/>
              </w:rPr>
              <w:t xml:space="preserve">Test Code </w:t>
            </w:r>
            <w:r w:rsidR="004745C5">
              <w:rPr>
                <w:sz w:val="18"/>
                <w:szCs w:val="24"/>
              </w:rPr>
              <w:t xml:space="preserve">Mapping </w:t>
            </w:r>
            <w:r w:rsidR="00DF4401">
              <w:rPr>
                <w:sz w:val="18"/>
                <w:szCs w:val="24"/>
              </w:rPr>
              <w:t>Report Window</w:t>
            </w:r>
          </w:p>
          <w:p w:rsidR="006C2020" w:rsidRDefault="006C2020" w:rsidP="00036105">
            <w:pPr>
              <w:pStyle w:val="StyleTitlePageCentered"/>
              <w:spacing w:before="0" w:after="0"/>
              <w:jc w:val="left"/>
              <w:rPr>
                <w:sz w:val="18"/>
                <w:szCs w:val="24"/>
              </w:rPr>
            </w:pPr>
            <w:r>
              <w:rPr>
                <w:sz w:val="18"/>
                <w:szCs w:val="24"/>
              </w:rPr>
              <w:t>Section 4.4</w:t>
            </w:r>
          </w:p>
          <w:p w:rsidR="006C2020" w:rsidRDefault="00176854" w:rsidP="006B42EE">
            <w:pPr>
              <w:pStyle w:val="StyleTitlePageCentered"/>
              <w:numPr>
                <w:ilvl w:val="0"/>
                <w:numId w:val="41"/>
              </w:numPr>
              <w:spacing w:before="0" w:after="0"/>
              <w:jc w:val="left"/>
              <w:rPr>
                <w:sz w:val="18"/>
                <w:szCs w:val="24"/>
              </w:rPr>
            </w:pPr>
            <w:r>
              <w:rPr>
                <w:sz w:val="18"/>
                <w:szCs w:val="24"/>
              </w:rPr>
              <w:t>Changed Verify step to use a report instead of screen captures</w:t>
            </w:r>
          </w:p>
          <w:p w:rsidR="002F03C4" w:rsidRDefault="002F03C4" w:rsidP="006B42EE">
            <w:pPr>
              <w:pStyle w:val="StyleTitlePageCentered"/>
              <w:numPr>
                <w:ilvl w:val="0"/>
                <w:numId w:val="41"/>
              </w:numPr>
              <w:spacing w:before="0" w:after="0"/>
              <w:jc w:val="left"/>
              <w:rPr>
                <w:sz w:val="18"/>
                <w:szCs w:val="24"/>
              </w:rPr>
            </w:pPr>
            <w:r>
              <w:rPr>
                <w:sz w:val="18"/>
                <w:szCs w:val="24"/>
              </w:rPr>
              <w:t>Removed “</w:t>
            </w:r>
            <w:r w:rsidRPr="002F03C4">
              <w:rPr>
                <w:sz w:val="18"/>
                <w:szCs w:val="18"/>
                <w:lang w:eastAsia="x-none"/>
              </w:rPr>
              <w:t>and what is listed in Figure 11</w:t>
            </w:r>
            <w:r>
              <w:rPr>
                <w:sz w:val="18"/>
                <w:szCs w:val="18"/>
                <w:lang w:eastAsia="x-none"/>
              </w:rPr>
              <w:t xml:space="preserve">” from what is now step 4 </w:t>
            </w:r>
            <w:r w:rsidRPr="002F03C4">
              <w:rPr>
                <w:sz w:val="18"/>
                <w:szCs w:val="18"/>
                <w:lang w:eastAsia="x-none"/>
              </w:rPr>
              <w:t xml:space="preserve"> </w:t>
            </w:r>
          </w:p>
          <w:p w:rsidR="0039761A" w:rsidRDefault="0039761A" w:rsidP="006B42EE">
            <w:pPr>
              <w:pStyle w:val="StyleTitlePageCentered"/>
              <w:numPr>
                <w:ilvl w:val="0"/>
                <w:numId w:val="41"/>
              </w:numPr>
              <w:spacing w:before="0" w:after="0"/>
              <w:jc w:val="left"/>
              <w:rPr>
                <w:sz w:val="18"/>
                <w:szCs w:val="24"/>
              </w:rPr>
            </w:pPr>
            <w:r>
              <w:rPr>
                <w:sz w:val="18"/>
                <w:szCs w:val="24"/>
              </w:rPr>
              <w:t>F</w:t>
            </w:r>
            <w:r w:rsidR="0058259E">
              <w:rPr>
                <w:sz w:val="18"/>
                <w:szCs w:val="24"/>
              </w:rPr>
              <w:t>igure 14</w:t>
            </w:r>
            <w:r>
              <w:rPr>
                <w:sz w:val="18"/>
                <w:szCs w:val="24"/>
              </w:rPr>
              <w:t>: Updated to show Rules Report Window</w:t>
            </w:r>
          </w:p>
          <w:p w:rsidR="00D742D4" w:rsidRDefault="007C0A5E" w:rsidP="00036105">
            <w:pPr>
              <w:pStyle w:val="StyleTitlePageCentered"/>
              <w:spacing w:before="0" w:after="0"/>
              <w:jc w:val="left"/>
              <w:rPr>
                <w:sz w:val="18"/>
                <w:szCs w:val="24"/>
              </w:rPr>
            </w:pPr>
            <w:r>
              <w:rPr>
                <w:sz w:val="18"/>
                <w:szCs w:val="24"/>
              </w:rPr>
              <w:t>Section 4.7</w:t>
            </w:r>
          </w:p>
          <w:p w:rsidR="00D742D4" w:rsidRDefault="00D742D4" w:rsidP="006B42EE">
            <w:pPr>
              <w:pStyle w:val="StyleTitlePageCentered"/>
              <w:numPr>
                <w:ilvl w:val="0"/>
                <w:numId w:val="41"/>
              </w:numPr>
              <w:spacing w:before="0" w:after="0"/>
              <w:jc w:val="left"/>
              <w:rPr>
                <w:sz w:val="18"/>
                <w:szCs w:val="24"/>
              </w:rPr>
            </w:pPr>
            <w:r>
              <w:rPr>
                <w:sz w:val="18"/>
                <w:szCs w:val="24"/>
              </w:rPr>
              <w:t>Changed Verify step to use a report instead of screen captures</w:t>
            </w:r>
          </w:p>
          <w:p w:rsidR="00D742D4" w:rsidRDefault="00D742D4" w:rsidP="006B42EE">
            <w:pPr>
              <w:pStyle w:val="StyleTitlePageCentered"/>
              <w:numPr>
                <w:ilvl w:val="0"/>
                <w:numId w:val="41"/>
              </w:numPr>
              <w:spacing w:before="0" w:after="0"/>
              <w:jc w:val="left"/>
              <w:rPr>
                <w:sz w:val="18"/>
                <w:szCs w:val="24"/>
              </w:rPr>
            </w:pPr>
            <w:r>
              <w:rPr>
                <w:sz w:val="18"/>
                <w:szCs w:val="24"/>
              </w:rPr>
              <w:t xml:space="preserve">Figure </w:t>
            </w:r>
            <w:r w:rsidR="004414F9">
              <w:rPr>
                <w:sz w:val="18"/>
                <w:szCs w:val="24"/>
              </w:rPr>
              <w:t>25</w:t>
            </w:r>
            <w:r>
              <w:rPr>
                <w:sz w:val="18"/>
                <w:szCs w:val="24"/>
              </w:rPr>
              <w:t xml:space="preserve">: Updated to show </w:t>
            </w:r>
            <w:r w:rsidR="004745C5">
              <w:rPr>
                <w:sz w:val="18"/>
                <w:szCs w:val="24"/>
              </w:rPr>
              <w:t xml:space="preserve">Results Test Code Mapping </w:t>
            </w:r>
            <w:r>
              <w:rPr>
                <w:sz w:val="18"/>
                <w:szCs w:val="24"/>
              </w:rPr>
              <w:t>Report Window</w:t>
            </w:r>
          </w:p>
          <w:p w:rsidR="0069554D" w:rsidRDefault="0069554D" w:rsidP="006B42EE">
            <w:pPr>
              <w:pStyle w:val="StyleTitlePageCentered"/>
              <w:numPr>
                <w:ilvl w:val="0"/>
                <w:numId w:val="41"/>
              </w:numPr>
              <w:spacing w:before="0" w:after="0"/>
              <w:jc w:val="left"/>
              <w:rPr>
                <w:sz w:val="18"/>
                <w:szCs w:val="24"/>
              </w:rPr>
            </w:pPr>
            <w:r>
              <w:rPr>
                <w:sz w:val="18"/>
                <w:szCs w:val="24"/>
              </w:rPr>
              <w:t>Figure 18: Updated to show 15 rules</w:t>
            </w:r>
          </w:p>
          <w:p w:rsidR="0069554D" w:rsidRDefault="00A03FEF" w:rsidP="006B42EE">
            <w:pPr>
              <w:pStyle w:val="StyleTitlePageCentered"/>
              <w:numPr>
                <w:ilvl w:val="0"/>
                <w:numId w:val="41"/>
              </w:numPr>
              <w:spacing w:before="0" w:after="0"/>
              <w:jc w:val="left"/>
              <w:rPr>
                <w:sz w:val="18"/>
                <w:szCs w:val="24"/>
              </w:rPr>
            </w:pPr>
            <w:r>
              <w:rPr>
                <w:sz w:val="18"/>
                <w:szCs w:val="24"/>
              </w:rPr>
              <w:t>Figure 20</w:t>
            </w:r>
            <w:r w:rsidR="0069554D">
              <w:rPr>
                <w:sz w:val="18"/>
                <w:szCs w:val="24"/>
              </w:rPr>
              <w:t>: Updated to show additional rules</w:t>
            </w:r>
          </w:p>
          <w:p w:rsidR="0069554D" w:rsidRDefault="0069554D" w:rsidP="00036105">
            <w:pPr>
              <w:pStyle w:val="StyleTitlePageCentered"/>
              <w:spacing w:after="0"/>
              <w:jc w:val="left"/>
              <w:rPr>
                <w:sz w:val="18"/>
                <w:szCs w:val="24"/>
              </w:rPr>
            </w:pPr>
            <w:r>
              <w:rPr>
                <w:sz w:val="18"/>
                <w:szCs w:val="24"/>
              </w:rPr>
              <w:t>Section 5</w:t>
            </w:r>
          </w:p>
          <w:p w:rsidR="0069554D" w:rsidRDefault="0069554D" w:rsidP="006B42EE">
            <w:pPr>
              <w:pStyle w:val="StyleTitlePageCentered"/>
              <w:numPr>
                <w:ilvl w:val="0"/>
                <w:numId w:val="41"/>
              </w:numPr>
              <w:spacing w:before="0" w:after="0"/>
              <w:jc w:val="left"/>
              <w:rPr>
                <w:sz w:val="18"/>
                <w:szCs w:val="24"/>
              </w:rPr>
            </w:pPr>
            <w:r>
              <w:rPr>
                <w:sz w:val="18"/>
                <w:szCs w:val="24"/>
              </w:rPr>
              <w:t>Changed steps 9 and 10 to include save steps</w:t>
            </w:r>
          </w:p>
          <w:p w:rsidR="0069554D" w:rsidRPr="0069554D" w:rsidRDefault="00A42BFE" w:rsidP="006B42EE">
            <w:pPr>
              <w:pStyle w:val="StyleTitlePageCentered"/>
              <w:numPr>
                <w:ilvl w:val="0"/>
                <w:numId w:val="41"/>
              </w:numPr>
              <w:spacing w:before="0" w:after="0"/>
              <w:jc w:val="left"/>
              <w:rPr>
                <w:sz w:val="18"/>
                <w:szCs w:val="24"/>
              </w:rPr>
            </w:pPr>
            <w:r>
              <w:rPr>
                <w:sz w:val="18"/>
                <w:szCs w:val="24"/>
              </w:rPr>
              <w:t>Removed step 12</w:t>
            </w:r>
          </w:p>
          <w:p w:rsidR="00776105" w:rsidRDefault="00776105" w:rsidP="006B42EE">
            <w:pPr>
              <w:pStyle w:val="StyleTitlePageCentered"/>
              <w:numPr>
                <w:ilvl w:val="0"/>
                <w:numId w:val="41"/>
              </w:numPr>
              <w:spacing w:before="0" w:after="0"/>
              <w:jc w:val="left"/>
              <w:rPr>
                <w:sz w:val="18"/>
                <w:szCs w:val="24"/>
              </w:rPr>
            </w:pPr>
            <w:r>
              <w:rPr>
                <w:sz w:val="18"/>
                <w:szCs w:val="24"/>
              </w:rPr>
              <w:t>Appendix A:  Reordered alphabetically by Instrument Test Code</w:t>
            </w:r>
          </w:p>
          <w:p w:rsidR="002200FB" w:rsidRDefault="00776105" w:rsidP="006B42EE">
            <w:pPr>
              <w:pStyle w:val="StyleTitlePageCentered"/>
              <w:numPr>
                <w:ilvl w:val="0"/>
                <w:numId w:val="41"/>
              </w:numPr>
              <w:spacing w:before="0" w:after="0"/>
              <w:jc w:val="left"/>
              <w:rPr>
                <w:sz w:val="18"/>
                <w:szCs w:val="24"/>
              </w:rPr>
            </w:pPr>
            <w:r>
              <w:rPr>
                <w:sz w:val="18"/>
                <w:szCs w:val="24"/>
              </w:rPr>
              <w:t xml:space="preserve">Appendix B: </w:t>
            </w:r>
            <w:r w:rsidR="002200FB">
              <w:rPr>
                <w:sz w:val="18"/>
                <w:szCs w:val="24"/>
              </w:rPr>
              <w:t xml:space="preserve"> </w:t>
            </w:r>
            <w:r w:rsidR="00D742D4">
              <w:rPr>
                <w:sz w:val="18"/>
                <w:szCs w:val="24"/>
              </w:rPr>
              <w:t>Reordered alphabetically by Instrument</w:t>
            </w:r>
            <w:r>
              <w:rPr>
                <w:sz w:val="18"/>
                <w:szCs w:val="24"/>
              </w:rPr>
              <w:t xml:space="preserve"> Test Code</w:t>
            </w:r>
          </w:p>
          <w:p w:rsidR="00776105" w:rsidRDefault="00776105" w:rsidP="006B42EE">
            <w:pPr>
              <w:pStyle w:val="StyleTitlePageCentered"/>
              <w:numPr>
                <w:ilvl w:val="0"/>
                <w:numId w:val="41"/>
              </w:numPr>
              <w:spacing w:before="0" w:after="0"/>
              <w:jc w:val="left"/>
              <w:rPr>
                <w:sz w:val="18"/>
                <w:szCs w:val="24"/>
              </w:rPr>
            </w:pPr>
            <w:r>
              <w:rPr>
                <w:sz w:val="18"/>
                <w:szCs w:val="24"/>
              </w:rPr>
              <w:t xml:space="preserve">Appendix C:  </w:t>
            </w:r>
            <w:r w:rsidR="006C2020">
              <w:rPr>
                <w:sz w:val="18"/>
                <w:szCs w:val="24"/>
              </w:rPr>
              <w:t>Changed to use the report instead of the screen captures</w:t>
            </w:r>
            <w:r>
              <w:rPr>
                <w:sz w:val="18"/>
                <w:szCs w:val="24"/>
              </w:rPr>
              <w:t xml:space="preserve"> </w:t>
            </w:r>
          </w:p>
          <w:p w:rsidR="00B37834" w:rsidRDefault="00B37834" w:rsidP="006B42EE">
            <w:pPr>
              <w:pStyle w:val="StyleTitlePageCentered"/>
              <w:numPr>
                <w:ilvl w:val="0"/>
                <w:numId w:val="41"/>
              </w:numPr>
              <w:spacing w:before="0" w:after="0"/>
              <w:jc w:val="left"/>
              <w:rPr>
                <w:sz w:val="18"/>
                <w:szCs w:val="24"/>
              </w:rPr>
            </w:pPr>
            <w:r>
              <w:rPr>
                <w:sz w:val="18"/>
                <w:szCs w:val="24"/>
              </w:rPr>
              <w:t>Appendix D: Corrected spelling of VBECS</w:t>
            </w:r>
          </w:p>
          <w:p w:rsidR="004179A3" w:rsidRDefault="00D118FF" w:rsidP="006B42EE">
            <w:pPr>
              <w:pStyle w:val="StyleTitlePageCentered"/>
              <w:numPr>
                <w:ilvl w:val="0"/>
                <w:numId w:val="41"/>
              </w:numPr>
              <w:spacing w:before="0" w:after="0"/>
              <w:jc w:val="left"/>
              <w:rPr>
                <w:sz w:val="18"/>
                <w:szCs w:val="24"/>
              </w:rPr>
            </w:pPr>
            <w:r>
              <w:rPr>
                <w:sz w:val="18"/>
                <w:szCs w:val="24"/>
              </w:rPr>
              <w:t>Appendix F: Updated validation scenarios</w:t>
            </w:r>
          </w:p>
          <w:p w:rsidR="00036105" w:rsidRDefault="00D75266" w:rsidP="00036105">
            <w:pPr>
              <w:pStyle w:val="StyleTitlePageCentered"/>
              <w:spacing w:before="0" w:after="0"/>
              <w:jc w:val="left"/>
              <w:rPr>
                <w:sz w:val="18"/>
                <w:szCs w:val="24"/>
              </w:rPr>
            </w:pPr>
            <w:r>
              <w:rPr>
                <w:sz w:val="18"/>
                <w:szCs w:val="24"/>
              </w:rPr>
              <w:t>U</w:t>
            </w:r>
            <w:r w:rsidRPr="002B490E">
              <w:rPr>
                <w:sz w:val="18"/>
                <w:szCs w:val="24"/>
              </w:rPr>
              <w:t>pdat</w:t>
            </w:r>
            <w:r w:rsidR="00036105">
              <w:rPr>
                <w:sz w:val="18"/>
                <w:szCs w:val="24"/>
              </w:rPr>
              <w:t>ed Footer to include</w:t>
            </w:r>
            <w:r w:rsidRPr="002B490E">
              <w:rPr>
                <w:sz w:val="18"/>
                <w:szCs w:val="24"/>
              </w:rPr>
              <w:t xml:space="preserve"> the Electronic Document Control System.</w:t>
            </w:r>
          </w:p>
          <w:p w:rsidR="00D75266" w:rsidRPr="006106AF" w:rsidRDefault="00D75266" w:rsidP="0018449F">
            <w:pPr>
              <w:pStyle w:val="StyleTitlePageCentered"/>
              <w:spacing w:before="0" w:after="0"/>
              <w:jc w:val="left"/>
              <w:rPr>
                <w:sz w:val="18"/>
                <w:szCs w:val="24"/>
              </w:rPr>
            </w:pPr>
            <w:r>
              <w:rPr>
                <w:sz w:val="18"/>
                <w:szCs w:val="24"/>
              </w:rPr>
              <w:t>Moved Footer notes to Header, Upd</w:t>
            </w:r>
            <w:r w:rsidR="0018449F">
              <w:rPr>
                <w:sz w:val="18"/>
                <w:szCs w:val="24"/>
              </w:rPr>
              <w:t>ated Document to Version to 2.0</w:t>
            </w:r>
          </w:p>
        </w:tc>
        <w:tc>
          <w:tcPr>
            <w:tcW w:w="1642" w:type="dxa"/>
            <w:tcBorders>
              <w:top w:val="single" w:sz="6" w:space="0" w:color="auto"/>
              <w:left w:val="single" w:sz="6" w:space="0" w:color="auto"/>
              <w:bottom w:val="single" w:sz="6" w:space="0" w:color="auto"/>
              <w:right w:val="single" w:sz="6" w:space="0" w:color="auto"/>
            </w:tcBorders>
            <w:vAlign w:val="bottom"/>
          </w:tcPr>
          <w:p w:rsidR="006106AF" w:rsidRPr="00D07D6F" w:rsidRDefault="006106AF" w:rsidP="00036105">
            <w:pPr>
              <w:pStyle w:val="TableText"/>
              <w:spacing w:after="0"/>
            </w:pPr>
            <w:r>
              <w:t>BBM team</w:t>
            </w:r>
          </w:p>
        </w:tc>
      </w:tr>
      <w:tr w:rsidR="009A0E74"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9A0E74" w:rsidRDefault="00FB5D92" w:rsidP="00036105">
            <w:pPr>
              <w:pStyle w:val="TableText"/>
              <w:spacing w:after="0"/>
            </w:pPr>
            <w:r>
              <w:lastRenderedPageBreak/>
              <w:t>08-19</w:t>
            </w:r>
            <w:r w:rsidR="009A0E74">
              <w:t>-16</w:t>
            </w:r>
          </w:p>
        </w:tc>
        <w:tc>
          <w:tcPr>
            <w:tcW w:w="994" w:type="dxa"/>
            <w:tcBorders>
              <w:top w:val="single" w:sz="6" w:space="0" w:color="auto"/>
              <w:left w:val="single" w:sz="6" w:space="0" w:color="auto"/>
              <w:bottom w:val="single" w:sz="6" w:space="0" w:color="auto"/>
              <w:right w:val="single" w:sz="6" w:space="0" w:color="auto"/>
            </w:tcBorders>
            <w:vAlign w:val="bottom"/>
          </w:tcPr>
          <w:p w:rsidR="009A0E74" w:rsidRDefault="009A0E74" w:rsidP="00036105">
            <w:pPr>
              <w:pStyle w:val="TableText"/>
              <w:spacing w:after="0"/>
            </w:pPr>
            <w:r>
              <w:t>3.0</w:t>
            </w:r>
          </w:p>
        </w:tc>
        <w:tc>
          <w:tcPr>
            <w:tcW w:w="5846" w:type="dxa"/>
            <w:tcBorders>
              <w:top w:val="single" w:sz="6" w:space="0" w:color="auto"/>
              <w:left w:val="single" w:sz="6" w:space="0" w:color="auto"/>
              <w:bottom w:val="single" w:sz="6" w:space="0" w:color="auto"/>
              <w:right w:val="single" w:sz="6" w:space="0" w:color="auto"/>
            </w:tcBorders>
            <w:vAlign w:val="bottom"/>
          </w:tcPr>
          <w:p w:rsidR="009A0E74" w:rsidRDefault="009A0E74" w:rsidP="00036105">
            <w:pPr>
              <w:pStyle w:val="StyleTitlePageCentered"/>
              <w:spacing w:before="0" w:after="0"/>
              <w:jc w:val="left"/>
              <w:rPr>
                <w:sz w:val="18"/>
                <w:szCs w:val="24"/>
              </w:rPr>
            </w:pPr>
            <w:r>
              <w:rPr>
                <w:sz w:val="18"/>
                <w:szCs w:val="24"/>
              </w:rPr>
              <w:t>Defect 352802:</w:t>
            </w:r>
          </w:p>
          <w:p w:rsidR="009A0E74" w:rsidRDefault="00197572" w:rsidP="009A0E74">
            <w:pPr>
              <w:pStyle w:val="StyleTitlePageCentered"/>
              <w:numPr>
                <w:ilvl w:val="0"/>
                <w:numId w:val="55"/>
              </w:numPr>
              <w:spacing w:before="0" w:after="0"/>
              <w:jc w:val="left"/>
              <w:rPr>
                <w:sz w:val="18"/>
                <w:szCs w:val="24"/>
              </w:rPr>
            </w:pPr>
            <w:r>
              <w:rPr>
                <w:sz w:val="18"/>
                <w:szCs w:val="24"/>
              </w:rPr>
              <w:t xml:space="preserve">Updated </w:t>
            </w:r>
            <w:r w:rsidR="008947D9">
              <w:rPr>
                <w:sz w:val="18"/>
                <w:szCs w:val="24"/>
              </w:rPr>
              <w:t xml:space="preserve">section </w:t>
            </w:r>
            <w:r>
              <w:rPr>
                <w:b/>
                <w:sz w:val="18"/>
                <w:szCs w:val="24"/>
              </w:rPr>
              <w:t xml:space="preserve">Testing Template Setup </w:t>
            </w:r>
            <w:r>
              <w:rPr>
                <w:sz w:val="18"/>
                <w:szCs w:val="24"/>
              </w:rPr>
              <w:t xml:space="preserve">to describe selection of only </w:t>
            </w:r>
            <w:r w:rsidR="00887260">
              <w:rPr>
                <w:sz w:val="18"/>
                <w:szCs w:val="24"/>
              </w:rPr>
              <w:t xml:space="preserve">one </w:t>
            </w:r>
            <w:r>
              <w:rPr>
                <w:sz w:val="18"/>
                <w:szCs w:val="24"/>
              </w:rPr>
              <w:t>crossmatch template</w:t>
            </w:r>
          </w:p>
          <w:p w:rsidR="00197572" w:rsidRDefault="008947D9" w:rsidP="009A0E74">
            <w:pPr>
              <w:pStyle w:val="StyleTitlePageCentered"/>
              <w:numPr>
                <w:ilvl w:val="0"/>
                <w:numId w:val="55"/>
              </w:numPr>
              <w:spacing w:before="0" w:after="0"/>
              <w:jc w:val="left"/>
              <w:rPr>
                <w:sz w:val="18"/>
                <w:szCs w:val="24"/>
              </w:rPr>
            </w:pPr>
            <w:bookmarkStart w:id="13" w:name="_GoBack"/>
            <w:bookmarkEnd w:id="13"/>
            <w:r>
              <w:rPr>
                <w:sz w:val="18"/>
                <w:szCs w:val="24"/>
              </w:rPr>
              <w:t xml:space="preserve">Updated section </w:t>
            </w:r>
            <w:r>
              <w:rPr>
                <w:b/>
                <w:sz w:val="18"/>
                <w:szCs w:val="24"/>
              </w:rPr>
              <w:t xml:space="preserve">User ID Setup </w:t>
            </w:r>
            <w:r>
              <w:rPr>
                <w:sz w:val="18"/>
                <w:szCs w:val="24"/>
              </w:rPr>
              <w:t>to accommodate users with short user IDs</w:t>
            </w:r>
          </w:p>
          <w:p w:rsidR="001F503D" w:rsidRDefault="001F503D" w:rsidP="00D1113C">
            <w:pPr>
              <w:pStyle w:val="StyleTitlePageCentered"/>
              <w:numPr>
                <w:ilvl w:val="0"/>
                <w:numId w:val="55"/>
              </w:numPr>
              <w:spacing w:before="0" w:after="0"/>
              <w:jc w:val="left"/>
              <w:rPr>
                <w:sz w:val="18"/>
                <w:szCs w:val="24"/>
              </w:rPr>
            </w:pPr>
            <w:r>
              <w:rPr>
                <w:sz w:val="18"/>
                <w:szCs w:val="24"/>
              </w:rPr>
              <w:t xml:space="preserve">Updated </w:t>
            </w:r>
            <w:r w:rsidR="00D1113C">
              <w:rPr>
                <w:sz w:val="18"/>
                <w:szCs w:val="24"/>
              </w:rPr>
              <w:t xml:space="preserve">names and checksums of </w:t>
            </w:r>
            <w:r>
              <w:rPr>
                <w:sz w:val="18"/>
                <w:szCs w:val="24"/>
              </w:rPr>
              <w:t>configuration files in section 4</w:t>
            </w:r>
          </w:p>
          <w:p w:rsidR="009C724E" w:rsidRDefault="009C724E" w:rsidP="00D1113C">
            <w:pPr>
              <w:pStyle w:val="StyleTitlePageCentered"/>
              <w:numPr>
                <w:ilvl w:val="0"/>
                <w:numId w:val="55"/>
              </w:numPr>
              <w:spacing w:before="0" w:after="0"/>
              <w:jc w:val="left"/>
              <w:rPr>
                <w:sz w:val="18"/>
                <w:szCs w:val="24"/>
              </w:rPr>
            </w:pPr>
            <w:r>
              <w:rPr>
                <w:sz w:val="18"/>
                <w:szCs w:val="24"/>
              </w:rPr>
              <w:t>Added section 4.3 with instructions on how to remove test code mapping for Screening Cell 3 for instrument side configuration</w:t>
            </w:r>
          </w:p>
          <w:p w:rsidR="00B26E78" w:rsidRDefault="00B26E78" w:rsidP="00B26E78">
            <w:pPr>
              <w:pStyle w:val="StyleTitlePageCentered"/>
              <w:numPr>
                <w:ilvl w:val="0"/>
                <w:numId w:val="55"/>
              </w:numPr>
              <w:spacing w:before="0" w:after="0"/>
              <w:jc w:val="left"/>
              <w:rPr>
                <w:sz w:val="18"/>
                <w:szCs w:val="24"/>
              </w:rPr>
            </w:pPr>
            <w:r>
              <w:rPr>
                <w:sz w:val="18"/>
                <w:szCs w:val="24"/>
              </w:rPr>
              <w:t>Added section 4.8 with instructions on how to remove test code mapping for Screening Cell 3 for VBECS side configuration</w:t>
            </w:r>
          </w:p>
          <w:p w:rsidR="007254C1" w:rsidRDefault="007254C1" w:rsidP="00B26E78">
            <w:pPr>
              <w:pStyle w:val="StyleTitlePageCentered"/>
              <w:numPr>
                <w:ilvl w:val="0"/>
                <w:numId w:val="55"/>
              </w:numPr>
              <w:spacing w:before="0" w:after="0"/>
              <w:jc w:val="left"/>
              <w:rPr>
                <w:sz w:val="18"/>
                <w:szCs w:val="24"/>
              </w:rPr>
            </w:pPr>
            <w:r>
              <w:rPr>
                <w:sz w:val="18"/>
                <w:szCs w:val="24"/>
              </w:rPr>
              <w:t>Updated appendices A and B with new test codes for IAT only crossmatch</w:t>
            </w:r>
          </w:p>
          <w:p w:rsidR="007254C1" w:rsidRDefault="007254C1" w:rsidP="00B26E78">
            <w:pPr>
              <w:pStyle w:val="StyleTitlePageCentered"/>
              <w:numPr>
                <w:ilvl w:val="0"/>
                <w:numId w:val="55"/>
              </w:numPr>
              <w:spacing w:before="0" w:after="0"/>
              <w:jc w:val="left"/>
              <w:rPr>
                <w:sz w:val="18"/>
                <w:szCs w:val="24"/>
              </w:rPr>
            </w:pPr>
            <w:r>
              <w:rPr>
                <w:sz w:val="18"/>
                <w:szCs w:val="24"/>
              </w:rPr>
              <w:t>Updated appendix D with new template for IAT only crossmatch</w:t>
            </w:r>
          </w:p>
          <w:p w:rsidR="00BF1F66" w:rsidRDefault="00BF1F66" w:rsidP="00BF1F66">
            <w:pPr>
              <w:pStyle w:val="StyleTitlePageCentered"/>
              <w:spacing w:before="0" w:after="0"/>
              <w:jc w:val="left"/>
              <w:rPr>
                <w:sz w:val="18"/>
                <w:szCs w:val="24"/>
              </w:rPr>
            </w:pPr>
          </w:p>
          <w:p w:rsidR="00BF1F66" w:rsidRDefault="00BF1F66" w:rsidP="00BF1F66">
            <w:pPr>
              <w:pStyle w:val="StyleTitlePageCentered"/>
              <w:spacing w:before="0" w:after="0"/>
              <w:jc w:val="left"/>
              <w:rPr>
                <w:sz w:val="18"/>
                <w:szCs w:val="24"/>
              </w:rPr>
            </w:pPr>
            <w:r>
              <w:rPr>
                <w:sz w:val="18"/>
                <w:szCs w:val="24"/>
              </w:rPr>
              <w:t>Defect 355473:</w:t>
            </w:r>
          </w:p>
          <w:p w:rsidR="00BF1F66" w:rsidRDefault="00AC54C8" w:rsidP="00BF1F66">
            <w:pPr>
              <w:pStyle w:val="StyleTitlePageCentered"/>
              <w:numPr>
                <w:ilvl w:val="0"/>
                <w:numId w:val="59"/>
              </w:numPr>
              <w:spacing w:before="0" w:after="0"/>
              <w:jc w:val="left"/>
              <w:rPr>
                <w:sz w:val="18"/>
                <w:szCs w:val="24"/>
              </w:rPr>
            </w:pPr>
            <w:r>
              <w:rPr>
                <w:sz w:val="18"/>
                <w:szCs w:val="24"/>
              </w:rPr>
              <w:t>Added warning about discrepancy in driver versions in sections 4.2 and 4.7</w:t>
            </w:r>
          </w:p>
          <w:p w:rsidR="00AF692F" w:rsidRDefault="00AF692F" w:rsidP="00BF1F66">
            <w:pPr>
              <w:pStyle w:val="StyleTitlePageCentered"/>
              <w:numPr>
                <w:ilvl w:val="0"/>
                <w:numId w:val="59"/>
              </w:numPr>
              <w:spacing w:before="0" w:after="0"/>
              <w:jc w:val="left"/>
              <w:rPr>
                <w:sz w:val="18"/>
                <w:szCs w:val="24"/>
              </w:rPr>
            </w:pPr>
            <w:r>
              <w:rPr>
                <w:sz w:val="18"/>
                <w:szCs w:val="24"/>
              </w:rPr>
              <w:t>Added information about proper configuration of test Specimen UIDs to Test Group Two warning flag section</w:t>
            </w:r>
          </w:p>
          <w:p w:rsidR="00902080" w:rsidRDefault="00902080" w:rsidP="00BF1F66">
            <w:pPr>
              <w:pStyle w:val="StyleTitlePageCentered"/>
              <w:numPr>
                <w:ilvl w:val="0"/>
                <w:numId w:val="59"/>
              </w:numPr>
              <w:spacing w:before="0" w:after="0"/>
              <w:jc w:val="left"/>
              <w:rPr>
                <w:sz w:val="18"/>
                <w:szCs w:val="24"/>
              </w:rPr>
            </w:pPr>
            <w:r>
              <w:rPr>
                <w:sz w:val="18"/>
                <w:szCs w:val="24"/>
              </w:rPr>
              <w:t>Removed information about Event Log from Test Group One and replaced it with checking Audit Trail Report</w:t>
            </w:r>
          </w:p>
        </w:tc>
        <w:tc>
          <w:tcPr>
            <w:tcW w:w="1642" w:type="dxa"/>
            <w:tcBorders>
              <w:top w:val="single" w:sz="6" w:space="0" w:color="auto"/>
              <w:left w:val="single" w:sz="6" w:space="0" w:color="auto"/>
              <w:bottom w:val="single" w:sz="6" w:space="0" w:color="auto"/>
              <w:right w:val="single" w:sz="6" w:space="0" w:color="auto"/>
            </w:tcBorders>
            <w:vAlign w:val="bottom"/>
          </w:tcPr>
          <w:p w:rsidR="009A0E74" w:rsidRDefault="009A0E74" w:rsidP="00036105">
            <w:pPr>
              <w:pStyle w:val="TableText"/>
              <w:spacing w:after="0"/>
            </w:pPr>
            <w:r>
              <w:t>BBM team</w:t>
            </w:r>
          </w:p>
        </w:tc>
      </w:tr>
      <w:tr w:rsidR="00C75046"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C75046" w:rsidRDefault="00FD4969" w:rsidP="00036105">
            <w:pPr>
              <w:pStyle w:val="TableText"/>
              <w:spacing w:after="0"/>
            </w:pPr>
            <w:r>
              <w:t>09-07</w:t>
            </w:r>
            <w:r w:rsidR="00C75046">
              <w:t>-16</w:t>
            </w:r>
          </w:p>
        </w:tc>
        <w:tc>
          <w:tcPr>
            <w:tcW w:w="994" w:type="dxa"/>
            <w:tcBorders>
              <w:top w:val="single" w:sz="6" w:space="0" w:color="auto"/>
              <w:left w:val="single" w:sz="6" w:space="0" w:color="auto"/>
              <w:bottom w:val="single" w:sz="6" w:space="0" w:color="auto"/>
              <w:right w:val="single" w:sz="6" w:space="0" w:color="auto"/>
            </w:tcBorders>
            <w:vAlign w:val="bottom"/>
          </w:tcPr>
          <w:p w:rsidR="00C75046" w:rsidRDefault="00C75046" w:rsidP="00036105">
            <w:pPr>
              <w:pStyle w:val="TableText"/>
              <w:spacing w:after="0"/>
            </w:pPr>
            <w:r>
              <w:t>4.0</w:t>
            </w:r>
          </w:p>
        </w:tc>
        <w:tc>
          <w:tcPr>
            <w:tcW w:w="5846" w:type="dxa"/>
            <w:tcBorders>
              <w:top w:val="single" w:sz="6" w:space="0" w:color="auto"/>
              <w:left w:val="single" w:sz="6" w:space="0" w:color="auto"/>
              <w:bottom w:val="single" w:sz="6" w:space="0" w:color="auto"/>
              <w:right w:val="single" w:sz="6" w:space="0" w:color="auto"/>
            </w:tcBorders>
            <w:vAlign w:val="bottom"/>
          </w:tcPr>
          <w:p w:rsidR="00C75046" w:rsidRDefault="00741675" w:rsidP="00036105">
            <w:pPr>
              <w:pStyle w:val="StyleTitlePageCentered"/>
              <w:spacing w:before="0" w:after="0"/>
              <w:jc w:val="left"/>
              <w:rPr>
                <w:sz w:val="18"/>
                <w:szCs w:val="24"/>
              </w:rPr>
            </w:pPr>
            <w:r>
              <w:rPr>
                <w:sz w:val="18"/>
                <w:szCs w:val="24"/>
              </w:rPr>
              <w:t xml:space="preserve">Set Up Automated Instrument, Testing Template Setup section: </w:t>
            </w:r>
            <w:r w:rsidR="00C75046">
              <w:rPr>
                <w:sz w:val="18"/>
                <w:szCs w:val="24"/>
              </w:rPr>
              <w:t>Added informational message that refers to AABB stand</w:t>
            </w:r>
            <w:r>
              <w:rPr>
                <w:sz w:val="18"/>
                <w:szCs w:val="24"/>
              </w:rPr>
              <w:t>ards for crossmatch.</w:t>
            </w:r>
            <w:r w:rsidR="00451889">
              <w:rPr>
                <w:sz w:val="18"/>
                <w:szCs w:val="24"/>
              </w:rPr>
              <w:t xml:space="preserve"> (Defect 372140)</w:t>
            </w:r>
          </w:p>
        </w:tc>
        <w:tc>
          <w:tcPr>
            <w:tcW w:w="1642" w:type="dxa"/>
            <w:tcBorders>
              <w:top w:val="single" w:sz="6" w:space="0" w:color="auto"/>
              <w:left w:val="single" w:sz="6" w:space="0" w:color="auto"/>
              <w:bottom w:val="single" w:sz="6" w:space="0" w:color="auto"/>
              <w:right w:val="single" w:sz="6" w:space="0" w:color="auto"/>
            </w:tcBorders>
            <w:vAlign w:val="bottom"/>
          </w:tcPr>
          <w:p w:rsidR="00C75046" w:rsidRDefault="00C75046" w:rsidP="00036105">
            <w:pPr>
              <w:pStyle w:val="TableText"/>
              <w:spacing w:after="0"/>
            </w:pPr>
            <w:r>
              <w:t>BBM team</w:t>
            </w:r>
          </w:p>
        </w:tc>
      </w:tr>
      <w:tr w:rsidR="004F3BC1"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4F3BC1" w:rsidRDefault="004F3BC1" w:rsidP="00036105">
            <w:pPr>
              <w:pStyle w:val="TableText"/>
              <w:spacing w:after="0"/>
            </w:pPr>
            <w:r>
              <w:t>08-03-17</w:t>
            </w:r>
          </w:p>
        </w:tc>
        <w:tc>
          <w:tcPr>
            <w:tcW w:w="994" w:type="dxa"/>
            <w:tcBorders>
              <w:top w:val="single" w:sz="6" w:space="0" w:color="auto"/>
              <w:left w:val="single" w:sz="6" w:space="0" w:color="auto"/>
              <w:bottom w:val="single" w:sz="6" w:space="0" w:color="auto"/>
              <w:right w:val="single" w:sz="6" w:space="0" w:color="auto"/>
            </w:tcBorders>
            <w:vAlign w:val="bottom"/>
          </w:tcPr>
          <w:p w:rsidR="004F3BC1" w:rsidRDefault="004F3BC1" w:rsidP="00036105">
            <w:pPr>
              <w:pStyle w:val="TableText"/>
              <w:spacing w:after="0"/>
            </w:pPr>
            <w:r>
              <w:t>5.0</w:t>
            </w:r>
          </w:p>
        </w:tc>
        <w:tc>
          <w:tcPr>
            <w:tcW w:w="5846" w:type="dxa"/>
            <w:tcBorders>
              <w:top w:val="single" w:sz="6" w:space="0" w:color="auto"/>
              <w:left w:val="single" w:sz="6" w:space="0" w:color="auto"/>
              <w:bottom w:val="single" w:sz="6" w:space="0" w:color="auto"/>
              <w:right w:val="single" w:sz="6" w:space="0" w:color="auto"/>
            </w:tcBorders>
            <w:vAlign w:val="bottom"/>
          </w:tcPr>
          <w:p w:rsidR="004F3BC1" w:rsidRDefault="004F3BC1" w:rsidP="00036105">
            <w:pPr>
              <w:pStyle w:val="StyleTitlePageCentered"/>
              <w:spacing w:before="0" w:after="0"/>
              <w:jc w:val="left"/>
              <w:rPr>
                <w:sz w:val="18"/>
                <w:szCs w:val="24"/>
              </w:rPr>
            </w:pPr>
            <w:r>
              <w:rPr>
                <w:sz w:val="18"/>
                <w:szCs w:val="24"/>
              </w:rPr>
              <w:t>Added information about requirement for Specimen Management Module being active (Defect 465496)</w:t>
            </w:r>
          </w:p>
        </w:tc>
        <w:tc>
          <w:tcPr>
            <w:tcW w:w="1642" w:type="dxa"/>
            <w:tcBorders>
              <w:top w:val="single" w:sz="6" w:space="0" w:color="auto"/>
              <w:left w:val="single" w:sz="6" w:space="0" w:color="auto"/>
              <w:bottom w:val="single" w:sz="6" w:space="0" w:color="auto"/>
              <w:right w:val="single" w:sz="6" w:space="0" w:color="auto"/>
            </w:tcBorders>
            <w:vAlign w:val="bottom"/>
          </w:tcPr>
          <w:p w:rsidR="004F3BC1" w:rsidRDefault="004F3BC1" w:rsidP="00036105">
            <w:pPr>
              <w:pStyle w:val="TableText"/>
              <w:spacing w:after="0"/>
            </w:pPr>
            <w:r>
              <w:t>BBM team</w:t>
            </w:r>
          </w:p>
        </w:tc>
      </w:tr>
    </w:tbl>
    <w:p w:rsidR="004B5D33" w:rsidRPr="00D07D6F" w:rsidRDefault="00A127B1" w:rsidP="00DD4065">
      <w:pPr>
        <w:pStyle w:val="BodyText"/>
        <w:jc w:val="center"/>
      </w:pPr>
      <w:r>
        <w:br w:type="page"/>
      </w:r>
      <w:bookmarkStart w:id="14" w:name="_Toc63137949"/>
      <w:bookmarkStart w:id="15" w:name="_Toc99860552"/>
      <w:bookmarkStart w:id="16" w:name="_Toc115763798"/>
      <w:bookmarkStart w:id="17" w:name="_Toc443913274"/>
      <w:bookmarkStart w:id="18" w:name="_Toc454207377"/>
      <w:bookmarkStart w:id="19" w:name="_Toc460508581"/>
      <w:r w:rsidR="004B5D33" w:rsidRPr="00C86695">
        <w:rPr>
          <w:rStyle w:val="Heading1Char"/>
        </w:rPr>
        <w:lastRenderedPageBreak/>
        <w:t>Table of Contents</w:t>
      </w:r>
      <w:bookmarkStart w:id="20" w:name="TOC"/>
      <w:bookmarkEnd w:id="14"/>
      <w:bookmarkEnd w:id="15"/>
      <w:bookmarkEnd w:id="16"/>
      <w:bookmarkEnd w:id="17"/>
      <w:bookmarkEnd w:id="18"/>
      <w:bookmarkEnd w:id="19"/>
      <w:bookmarkEnd w:id="20"/>
    </w:p>
    <w:p w:rsidR="006B1707" w:rsidRPr="00886157" w:rsidRDefault="007B0CA2" w:rsidP="00664644">
      <w:pPr>
        <w:pStyle w:val="TOC1"/>
        <w:tabs>
          <w:tab w:val="right" w:leader="dot" w:pos="9350"/>
        </w:tabs>
        <w:spacing w:before="0" w:after="0"/>
        <w:rPr>
          <w:rFonts w:ascii="Calibri" w:hAnsi="Calibri"/>
          <w:caps w:val="0"/>
          <w:noProof/>
        </w:rPr>
      </w:pPr>
      <w:r w:rsidRPr="00C86695">
        <w:rPr>
          <w:bCs/>
          <w:caps w:val="0"/>
        </w:rPr>
        <w:fldChar w:fldCharType="begin"/>
      </w:r>
      <w:r w:rsidRPr="00C86695">
        <w:rPr>
          <w:bCs/>
          <w:caps w:val="0"/>
        </w:rPr>
        <w:instrText xml:space="preserve"> TOC \o "1-5" \f \h \z \u </w:instrText>
      </w:r>
      <w:r w:rsidRPr="00C86695">
        <w:rPr>
          <w:bCs/>
          <w:caps w:val="0"/>
        </w:rPr>
        <w:fldChar w:fldCharType="separate"/>
      </w:r>
      <w:hyperlink w:anchor="_Toc460508580" w:history="1">
        <w:r w:rsidR="006B1707" w:rsidRPr="00281AB9">
          <w:rPr>
            <w:rStyle w:val="Hyperlink"/>
            <w:noProof/>
          </w:rPr>
          <w:t>Revision History</w:t>
        </w:r>
        <w:r w:rsidR="006B1707">
          <w:rPr>
            <w:noProof/>
            <w:webHidden/>
          </w:rPr>
          <w:tab/>
        </w:r>
        <w:r w:rsidR="006B1707">
          <w:rPr>
            <w:noProof/>
            <w:webHidden/>
          </w:rPr>
          <w:fldChar w:fldCharType="begin"/>
        </w:r>
        <w:r w:rsidR="006B1707">
          <w:rPr>
            <w:noProof/>
            <w:webHidden/>
          </w:rPr>
          <w:instrText xml:space="preserve"> PAGEREF _Toc460508580 \h </w:instrText>
        </w:r>
        <w:r w:rsidR="006B1707">
          <w:rPr>
            <w:noProof/>
            <w:webHidden/>
          </w:rPr>
        </w:r>
        <w:r w:rsidR="006B1707">
          <w:rPr>
            <w:noProof/>
            <w:webHidden/>
          </w:rPr>
          <w:fldChar w:fldCharType="separate"/>
        </w:r>
        <w:r w:rsidR="00B75070">
          <w:rPr>
            <w:noProof/>
            <w:webHidden/>
          </w:rPr>
          <w:t>2</w:t>
        </w:r>
        <w:r w:rsidR="006B1707">
          <w:rPr>
            <w:noProof/>
            <w:webHidden/>
          </w:rPr>
          <w:fldChar w:fldCharType="end"/>
        </w:r>
      </w:hyperlink>
    </w:p>
    <w:p w:rsidR="006B1707" w:rsidRPr="00886157" w:rsidRDefault="00E64887" w:rsidP="00664644">
      <w:pPr>
        <w:pStyle w:val="TOC1"/>
        <w:tabs>
          <w:tab w:val="right" w:leader="dot" w:pos="9350"/>
        </w:tabs>
        <w:spacing w:before="0" w:after="0"/>
        <w:rPr>
          <w:rFonts w:ascii="Calibri" w:hAnsi="Calibri"/>
          <w:caps w:val="0"/>
          <w:noProof/>
        </w:rPr>
      </w:pPr>
      <w:hyperlink w:anchor="_Toc460508581" w:history="1">
        <w:r w:rsidR="006B1707" w:rsidRPr="00281AB9">
          <w:rPr>
            <w:rStyle w:val="Hyperlink"/>
            <w:noProof/>
          </w:rPr>
          <w:t>Table of Contents</w:t>
        </w:r>
        <w:r w:rsidR="006B1707">
          <w:rPr>
            <w:noProof/>
            <w:webHidden/>
          </w:rPr>
          <w:tab/>
        </w:r>
        <w:r w:rsidR="006B1707">
          <w:rPr>
            <w:noProof/>
            <w:webHidden/>
          </w:rPr>
          <w:fldChar w:fldCharType="begin"/>
        </w:r>
        <w:r w:rsidR="006B1707">
          <w:rPr>
            <w:noProof/>
            <w:webHidden/>
          </w:rPr>
          <w:instrText xml:space="preserve"> PAGEREF _Toc460508581 \h </w:instrText>
        </w:r>
        <w:r w:rsidR="006B1707">
          <w:rPr>
            <w:noProof/>
            <w:webHidden/>
          </w:rPr>
        </w:r>
        <w:r w:rsidR="006B1707">
          <w:rPr>
            <w:noProof/>
            <w:webHidden/>
          </w:rPr>
          <w:fldChar w:fldCharType="separate"/>
        </w:r>
        <w:r w:rsidR="00B75070">
          <w:rPr>
            <w:noProof/>
            <w:webHidden/>
          </w:rPr>
          <w:t>4</w:t>
        </w:r>
        <w:r w:rsidR="006B1707">
          <w:rPr>
            <w:noProof/>
            <w:webHidden/>
          </w:rPr>
          <w:fldChar w:fldCharType="end"/>
        </w:r>
      </w:hyperlink>
    </w:p>
    <w:p w:rsidR="006B1707" w:rsidRPr="00886157" w:rsidRDefault="00E64887" w:rsidP="00664644">
      <w:pPr>
        <w:pStyle w:val="TOC1"/>
        <w:tabs>
          <w:tab w:val="right" w:leader="dot" w:pos="9350"/>
        </w:tabs>
        <w:spacing w:before="0" w:after="0"/>
        <w:rPr>
          <w:rFonts w:ascii="Calibri" w:hAnsi="Calibri"/>
          <w:caps w:val="0"/>
          <w:noProof/>
        </w:rPr>
      </w:pPr>
      <w:hyperlink w:anchor="_Toc460508582" w:history="1">
        <w:r w:rsidR="006B1707" w:rsidRPr="00281AB9">
          <w:rPr>
            <w:rStyle w:val="Hyperlink"/>
            <w:noProof/>
          </w:rPr>
          <w:t>Introduction</w:t>
        </w:r>
        <w:r w:rsidR="006B1707">
          <w:rPr>
            <w:noProof/>
            <w:webHidden/>
          </w:rPr>
          <w:tab/>
        </w:r>
        <w:r w:rsidR="006B1707">
          <w:rPr>
            <w:noProof/>
            <w:webHidden/>
          </w:rPr>
          <w:fldChar w:fldCharType="begin"/>
        </w:r>
        <w:r w:rsidR="006B1707">
          <w:rPr>
            <w:noProof/>
            <w:webHidden/>
          </w:rPr>
          <w:instrText xml:space="preserve"> PAGEREF _Toc460508582 \h </w:instrText>
        </w:r>
        <w:r w:rsidR="006B1707">
          <w:rPr>
            <w:noProof/>
            <w:webHidden/>
          </w:rPr>
        </w:r>
        <w:r w:rsidR="006B1707">
          <w:rPr>
            <w:noProof/>
            <w:webHidden/>
          </w:rPr>
          <w:fldChar w:fldCharType="separate"/>
        </w:r>
        <w:r w:rsidR="00B75070">
          <w:rPr>
            <w:noProof/>
            <w:webHidden/>
          </w:rPr>
          <w:t>6</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583" w:history="1">
        <w:r w:rsidR="006B1707" w:rsidRPr="00281AB9">
          <w:rPr>
            <w:rStyle w:val="Hyperlink"/>
            <w:noProof/>
          </w:rPr>
          <w:t>Related Manuals and Reference Materials</w:t>
        </w:r>
        <w:r w:rsidR="006B1707">
          <w:rPr>
            <w:noProof/>
            <w:webHidden/>
          </w:rPr>
          <w:tab/>
        </w:r>
        <w:r w:rsidR="006B1707">
          <w:rPr>
            <w:noProof/>
            <w:webHidden/>
          </w:rPr>
          <w:fldChar w:fldCharType="begin"/>
        </w:r>
        <w:r w:rsidR="006B1707">
          <w:rPr>
            <w:noProof/>
            <w:webHidden/>
          </w:rPr>
          <w:instrText xml:space="preserve"> PAGEREF _Toc460508583 \h </w:instrText>
        </w:r>
        <w:r w:rsidR="006B1707">
          <w:rPr>
            <w:noProof/>
            <w:webHidden/>
          </w:rPr>
        </w:r>
        <w:r w:rsidR="006B1707">
          <w:rPr>
            <w:noProof/>
            <w:webHidden/>
          </w:rPr>
          <w:fldChar w:fldCharType="separate"/>
        </w:r>
        <w:r w:rsidR="00B75070">
          <w:rPr>
            <w:noProof/>
            <w:webHidden/>
          </w:rPr>
          <w:t>7</w:t>
        </w:r>
        <w:r w:rsidR="006B1707">
          <w:rPr>
            <w:noProof/>
            <w:webHidden/>
          </w:rPr>
          <w:fldChar w:fldCharType="end"/>
        </w:r>
      </w:hyperlink>
    </w:p>
    <w:p w:rsidR="006B1707" w:rsidRPr="00886157" w:rsidRDefault="00E64887" w:rsidP="00664644">
      <w:pPr>
        <w:pStyle w:val="TOC1"/>
        <w:tabs>
          <w:tab w:val="right" w:leader="dot" w:pos="9350"/>
        </w:tabs>
        <w:spacing w:before="0" w:after="0"/>
        <w:rPr>
          <w:rFonts w:ascii="Calibri" w:hAnsi="Calibri"/>
          <w:caps w:val="0"/>
          <w:noProof/>
        </w:rPr>
      </w:pPr>
      <w:hyperlink w:anchor="_Toc460508584" w:history="1">
        <w:r w:rsidR="006B1707" w:rsidRPr="00281AB9">
          <w:rPr>
            <w:rStyle w:val="Hyperlink"/>
            <w:noProof/>
          </w:rPr>
          <w:t>Set up Automated Instrument</w:t>
        </w:r>
        <w:r w:rsidR="006B1707">
          <w:rPr>
            <w:noProof/>
            <w:webHidden/>
          </w:rPr>
          <w:tab/>
        </w:r>
        <w:r w:rsidR="006B1707">
          <w:rPr>
            <w:noProof/>
            <w:webHidden/>
          </w:rPr>
          <w:fldChar w:fldCharType="begin"/>
        </w:r>
        <w:r w:rsidR="006B1707">
          <w:rPr>
            <w:noProof/>
            <w:webHidden/>
          </w:rPr>
          <w:instrText xml:space="preserve"> PAGEREF _Toc460508584 \h </w:instrText>
        </w:r>
        <w:r w:rsidR="006B1707">
          <w:rPr>
            <w:noProof/>
            <w:webHidden/>
          </w:rPr>
        </w:r>
        <w:r w:rsidR="006B1707">
          <w:rPr>
            <w:noProof/>
            <w:webHidden/>
          </w:rPr>
          <w:fldChar w:fldCharType="separate"/>
        </w:r>
        <w:r w:rsidR="00B75070">
          <w:rPr>
            <w:noProof/>
            <w:webHidden/>
          </w:rPr>
          <w:t>9</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585" w:history="1">
        <w:r w:rsidR="006B1707" w:rsidRPr="00281AB9">
          <w:rPr>
            <w:rStyle w:val="Hyperlink"/>
            <w:noProof/>
          </w:rPr>
          <w:t>1</w:t>
        </w:r>
        <w:r w:rsidR="006B1707" w:rsidRPr="00886157">
          <w:rPr>
            <w:rFonts w:ascii="Calibri" w:hAnsi="Calibri"/>
            <w:noProof/>
          </w:rPr>
          <w:tab/>
        </w:r>
        <w:r w:rsidR="006B1707" w:rsidRPr="00281AB9">
          <w:rPr>
            <w:rStyle w:val="Hyperlink"/>
            <w:noProof/>
          </w:rPr>
          <w:t>Network Connectivity Setup</w:t>
        </w:r>
        <w:r w:rsidR="006B1707">
          <w:rPr>
            <w:noProof/>
            <w:webHidden/>
          </w:rPr>
          <w:tab/>
        </w:r>
        <w:r w:rsidR="006B1707">
          <w:rPr>
            <w:noProof/>
            <w:webHidden/>
          </w:rPr>
          <w:fldChar w:fldCharType="begin"/>
        </w:r>
        <w:r w:rsidR="006B1707">
          <w:rPr>
            <w:noProof/>
            <w:webHidden/>
          </w:rPr>
          <w:instrText xml:space="preserve"> PAGEREF _Toc460508585 \h </w:instrText>
        </w:r>
        <w:r w:rsidR="006B1707">
          <w:rPr>
            <w:noProof/>
            <w:webHidden/>
          </w:rPr>
        </w:r>
        <w:r w:rsidR="006B1707">
          <w:rPr>
            <w:noProof/>
            <w:webHidden/>
          </w:rPr>
          <w:fldChar w:fldCharType="separate"/>
        </w:r>
        <w:r w:rsidR="00B75070">
          <w:rPr>
            <w:noProof/>
            <w:webHidden/>
          </w:rPr>
          <w:t>9</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586" w:history="1">
        <w:r w:rsidR="006B1707" w:rsidRPr="00281AB9">
          <w:rPr>
            <w:rStyle w:val="Hyperlink"/>
            <w:noProof/>
          </w:rPr>
          <w:t>2</w:t>
        </w:r>
        <w:r w:rsidR="006B1707" w:rsidRPr="00886157">
          <w:rPr>
            <w:rFonts w:ascii="Calibri" w:hAnsi="Calibri"/>
            <w:noProof/>
          </w:rPr>
          <w:tab/>
        </w:r>
        <w:r w:rsidR="006B1707" w:rsidRPr="00281AB9">
          <w:rPr>
            <w:rStyle w:val="Hyperlink"/>
            <w:noProof/>
          </w:rPr>
          <w:t>Testing Template Setup</w:t>
        </w:r>
        <w:r w:rsidR="006B1707">
          <w:rPr>
            <w:noProof/>
            <w:webHidden/>
          </w:rPr>
          <w:tab/>
        </w:r>
        <w:r w:rsidR="006B1707">
          <w:rPr>
            <w:noProof/>
            <w:webHidden/>
          </w:rPr>
          <w:fldChar w:fldCharType="begin"/>
        </w:r>
        <w:r w:rsidR="006B1707">
          <w:rPr>
            <w:noProof/>
            <w:webHidden/>
          </w:rPr>
          <w:instrText xml:space="preserve"> PAGEREF _Toc460508586 \h </w:instrText>
        </w:r>
        <w:r w:rsidR="006B1707">
          <w:rPr>
            <w:noProof/>
            <w:webHidden/>
          </w:rPr>
        </w:r>
        <w:r w:rsidR="006B1707">
          <w:rPr>
            <w:noProof/>
            <w:webHidden/>
          </w:rPr>
          <w:fldChar w:fldCharType="separate"/>
        </w:r>
        <w:r w:rsidR="00B75070">
          <w:rPr>
            <w:noProof/>
            <w:webHidden/>
          </w:rPr>
          <w:t>9</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587" w:history="1">
        <w:r w:rsidR="006B1707" w:rsidRPr="00281AB9">
          <w:rPr>
            <w:rStyle w:val="Hyperlink"/>
            <w:noProof/>
          </w:rPr>
          <w:t>3</w:t>
        </w:r>
        <w:r w:rsidR="006B1707" w:rsidRPr="00886157">
          <w:rPr>
            <w:rFonts w:ascii="Calibri" w:hAnsi="Calibri"/>
            <w:noProof/>
          </w:rPr>
          <w:tab/>
        </w:r>
        <w:r w:rsidR="006B1707" w:rsidRPr="00281AB9">
          <w:rPr>
            <w:rStyle w:val="Hyperlink"/>
            <w:noProof/>
          </w:rPr>
          <w:t>User ID Setup</w:t>
        </w:r>
        <w:r w:rsidR="006B1707">
          <w:rPr>
            <w:noProof/>
            <w:webHidden/>
          </w:rPr>
          <w:tab/>
        </w:r>
        <w:r w:rsidR="006B1707">
          <w:rPr>
            <w:noProof/>
            <w:webHidden/>
          </w:rPr>
          <w:fldChar w:fldCharType="begin"/>
        </w:r>
        <w:r w:rsidR="006B1707">
          <w:rPr>
            <w:noProof/>
            <w:webHidden/>
          </w:rPr>
          <w:instrText xml:space="preserve"> PAGEREF _Toc460508587 \h </w:instrText>
        </w:r>
        <w:r w:rsidR="006B1707">
          <w:rPr>
            <w:noProof/>
            <w:webHidden/>
          </w:rPr>
        </w:r>
        <w:r w:rsidR="006B1707">
          <w:rPr>
            <w:noProof/>
            <w:webHidden/>
          </w:rPr>
          <w:fldChar w:fldCharType="separate"/>
        </w:r>
        <w:r w:rsidR="00B75070">
          <w:rPr>
            <w:noProof/>
            <w:webHidden/>
          </w:rPr>
          <w:t>9</w:t>
        </w:r>
        <w:r w:rsidR="006B1707">
          <w:rPr>
            <w:noProof/>
            <w:webHidden/>
          </w:rPr>
          <w:fldChar w:fldCharType="end"/>
        </w:r>
      </w:hyperlink>
    </w:p>
    <w:p w:rsidR="006B1707" w:rsidRPr="00886157" w:rsidRDefault="00E64887" w:rsidP="00664644">
      <w:pPr>
        <w:pStyle w:val="TOC1"/>
        <w:tabs>
          <w:tab w:val="right" w:leader="dot" w:pos="9350"/>
        </w:tabs>
        <w:spacing w:before="0" w:after="0"/>
        <w:rPr>
          <w:rFonts w:ascii="Calibri" w:hAnsi="Calibri"/>
          <w:caps w:val="0"/>
          <w:noProof/>
        </w:rPr>
      </w:pPr>
      <w:hyperlink w:anchor="_Toc460508588" w:history="1">
        <w:r w:rsidR="006B1707" w:rsidRPr="00281AB9">
          <w:rPr>
            <w:rStyle w:val="Hyperlink"/>
            <w:noProof/>
          </w:rPr>
          <w:t>Set Up Instrument Manager</w:t>
        </w:r>
        <w:r w:rsidR="006B1707">
          <w:rPr>
            <w:noProof/>
            <w:webHidden/>
          </w:rPr>
          <w:tab/>
        </w:r>
        <w:r w:rsidR="006B1707">
          <w:rPr>
            <w:noProof/>
            <w:webHidden/>
          </w:rPr>
          <w:fldChar w:fldCharType="begin"/>
        </w:r>
        <w:r w:rsidR="006B1707">
          <w:rPr>
            <w:noProof/>
            <w:webHidden/>
          </w:rPr>
          <w:instrText xml:space="preserve"> PAGEREF _Toc460508588 \h </w:instrText>
        </w:r>
        <w:r w:rsidR="006B1707">
          <w:rPr>
            <w:noProof/>
            <w:webHidden/>
          </w:rPr>
        </w:r>
        <w:r w:rsidR="006B1707">
          <w:rPr>
            <w:noProof/>
            <w:webHidden/>
          </w:rPr>
          <w:fldChar w:fldCharType="separate"/>
        </w:r>
        <w:r w:rsidR="00B75070">
          <w:rPr>
            <w:noProof/>
            <w:webHidden/>
          </w:rPr>
          <w:t>11</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589" w:history="1">
        <w:r w:rsidR="006B1707" w:rsidRPr="00281AB9">
          <w:rPr>
            <w:rStyle w:val="Hyperlink"/>
            <w:noProof/>
          </w:rPr>
          <w:t>1</w:t>
        </w:r>
        <w:r w:rsidR="006B1707" w:rsidRPr="00886157">
          <w:rPr>
            <w:rFonts w:ascii="Calibri" w:hAnsi="Calibri"/>
            <w:noProof/>
          </w:rPr>
          <w:tab/>
        </w:r>
        <w:r w:rsidR="006B1707" w:rsidRPr="00281AB9">
          <w:rPr>
            <w:rStyle w:val="Hyperlink"/>
            <w:noProof/>
          </w:rPr>
          <w:t>Instrument Manager version</w:t>
        </w:r>
        <w:r w:rsidR="006B1707">
          <w:rPr>
            <w:noProof/>
            <w:webHidden/>
          </w:rPr>
          <w:tab/>
        </w:r>
        <w:r w:rsidR="006B1707">
          <w:rPr>
            <w:noProof/>
            <w:webHidden/>
          </w:rPr>
          <w:fldChar w:fldCharType="begin"/>
        </w:r>
        <w:r w:rsidR="006B1707">
          <w:rPr>
            <w:noProof/>
            <w:webHidden/>
          </w:rPr>
          <w:instrText xml:space="preserve"> PAGEREF _Toc460508589 \h </w:instrText>
        </w:r>
        <w:r w:rsidR="006B1707">
          <w:rPr>
            <w:noProof/>
            <w:webHidden/>
          </w:rPr>
        </w:r>
        <w:r w:rsidR="006B1707">
          <w:rPr>
            <w:noProof/>
            <w:webHidden/>
          </w:rPr>
          <w:fldChar w:fldCharType="separate"/>
        </w:r>
        <w:r w:rsidR="00B75070">
          <w:rPr>
            <w:noProof/>
            <w:webHidden/>
          </w:rPr>
          <w:t>11</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590" w:history="1">
        <w:r w:rsidR="006B1707" w:rsidRPr="00281AB9">
          <w:rPr>
            <w:rStyle w:val="Hyperlink"/>
            <w:noProof/>
          </w:rPr>
          <w:t>2</w:t>
        </w:r>
        <w:r w:rsidR="006B1707" w:rsidRPr="00886157">
          <w:rPr>
            <w:rFonts w:ascii="Calibri" w:hAnsi="Calibri"/>
            <w:noProof/>
          </w:rPr>
          <w:tab/>
        </w:r>
        <w:r w:rsidR="006B1707" w:rsidRPr="00281AB9">
          <w:rPr>
            <w:rStyle w:val="Hyperlink"/>
            <w:noProof/>
          </w:rPr>
          <w:t>Instrument Manager to Automated Instrument Connectivity</w:t>
        </w:r>
        <w:r w:rsidR="006B1707">
          <w:rPr>
            <w:noProof/>
            <w:webHidden/>
          </w:rPr>
          <w:tab/>
        </w:r>
        <w:r w:rsidR="006B1707">
          <w:rPr>
            <w:noProof/>
            <w:webHidden/>
          </w:rPr>
          <w:fldChar w:fldCharType="begin"/>
        </w:r>
        <w:r w:rsidR="006B1707">
          <w:rPr>
            <w:noProof/>
            <w:webHidden/>
          </w:rPr>
          <w:instrText xml:space="preserve"> PAGEREF _Toc460508590 \h </w:instrText>
        </w:r>
        <w:r w:rsidR="006B1707">
          <w:rPr>
            <w:noProof/>
            <w:webHidden/>
          </w:rPr>
        </w:r>
        <w:r w:rsidR="006B1707">
          <w:rPr>
            <w:noProof/>
            <w:webHidden/>
          </w:rPr>
          <w:fldChar w:fldCharType="separate"/>
        </w:r>
        <w:r w:rsidR="00B75070">
          <w:rPr>
            <w:noProof/>
            <w:webHidden/>
          </w:rPr>
          <w:t>11</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591" w:history="1">
        <w:r w:rsidR="006B1707" w:rsidRPr="00281AB9">
          <w:rPr>
            <w:rStyle w:val="Hyperlink"/>
            <w:noProof/>
          </w:rPr>
          <w:t>3</w:t>
        </w:r>
        <w:r w:rsidR="006B1707" w:rsidRPr="00886157">
          <w:rPr>
            <w:rFonts w:ascii="Calibri" w:hAnsi="Calibri"/>
            <w:noProof/>
          </w:rPr>
          <w:tab/>
        </w:r>
        <w:r w:rsidR="006B1707" w:rsidRPr="00281AB9">
          <w:rPr>
            <w:rStyle w:val="Hyperlink"/>
            <w:noProof/>
          </w:rPr>
          <w:t>Installing Instrument Driver</w:t>
        </w:r>
        <w:r w:rsidR="006B1707">
          <w:rPr>
            <w:noProof/>
            <w:webHidden/>
          </w:rPr>
          <w:tab/>
        </w:r>
        <w:r w:rsidR="006B1707">
          <w:rPr>
            <w:noProof/>
            <w:webHidden/>
          </w:rPr>
          <w:fldChar w:fldCharType="begin"/>
        </w:r>
        <w:r w:rsidR="006B1707">
          <w:rPr>
            <w:noProof/>
            <w:webHidden/>
          </w:rPr>
          <w:instrText xml:space="preserve"> PAGEREF _Toc460508591 \h </w:instrText>
        </w:r>
        <w:r w:rsidR="006B1707">
          <w:rPr>
            <w:noProof/>
            <w:webHidden/>
          </w:rPr>
        </w:r>
        <w:r w:rsidR="006B1707">
          <w:rPr>
            <w:noProof/>
            <w:webHidden/>
          </w:rPr>
          <w:fldChar w:fldCharType="separate"/>
        </w:r>
        <w:r w:rsidR="00B75070">
          <w:rPr>
            <w:noProof/>
            <w:webHidden/>
          </w:rPr>
          <w:t>12</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592" w:history="1">
        <w:r w:rsidR="006B1707" w:rsidRPr="00281AB9">
          <w:rPr>
            <w:rStyle w:val="Hyperlink"/>
            <w:noProof/>
          </w:rPr>
          <w:t>4</w:t>
        </w:r>
        <w:r w:rsidR="006B1707" w:rsidRPr="00886157">
          <w:rPr>
            <w:rFonts w:ascii="Calibri" w:hAnsi="Calibri"/>
            <w:noProof/>
          </w:rPr>
          <w:tab/>
        </w:r>
        <w:r w:rsidR="006B1707" w:rsidRPr="00281AB9">
          <w:rPr>
            <w:rStyle w:val="Hyperlink"/>
            <w:noProof/>
          </w:rPr>
          <w:t>Set Up Instrument Manager Configuration</w:t>
        </w:r>
        <w:r w:rsidR="006B1707">
          <w:rPr>
            <w:noProof/>
            <w:webHidden/>
          </w:rPr>
          <w:tab/>
        </w:r>
        <w:r w:rsidR="006B1707">
          <w:rPr>
            <w:noProof/>
            <w:webHidden/>
          </w:rPr>
          <w:fldChar w:fldCharType="begin"/>
        </w:r>
        <w:r w:rsidR="006B1707">
          <w:rPr>
            <w:noProof/>
            <w:webHidden/>
          </w:rPr>
          <w:instrText xml:space="preserve"> PAGEREF _Toc460508592 \h </w:instrText>
        </w:r>
        <w:r w:rsidR="006B1707">
          <w:rPr>
            <w:noProof/>
            <w:webHidden/>
          </w:rPr>
        </w:r>
        <w:r w:rsidR="006B1707">
          <w:rPr>
            <w:noProof/>
            <w:webHidden/>
          </w:rPr>
          <w:fldChar w:fldCharType="separate"/>
        </w:r>
        <w:r w:rsidR="00B75070">
          <w:rPr>
            <w:noProof/>
            <w:webHidden/>
          </w:rPr>
          <w:t>12</w:t>
        </w:r>
        <w:r w:rsidR="006B1707">
          <w:rPr>
            <w:noProof/>
            <w:webHidden/>
          </w:rPr>
          <w:fldChar w:fldCharType="end"/>
        </w:r>
      </w:hyperlink>
    </w:p>
    <w:p w:rsidR="006B1707" w:rsidRPr="00886157" w:rsidRDefault="00E64887" w:rsidP="00664644">
      <w:pPr>
        <w:pStyle w:val="TOC4"/>
        <w:tabs>
          <w:tab w:val="left" w:pos="1440"/>
          <w:tab w:val="right" w:leader="dot" w:pos="9350"/>
        </w:tabs>
        <w:spacing w:before="0" w:after="0"/>
        <w:rPr>
          <w:rFonts w:ascii="Calibri" w:hAnsi="Calibri"/>
          <w:noProof/>
          <w:szCs w:val="22"/>
        </w:rPr>
      </w:pPr>
      <w:hyperlink w:anchor="_Toc460508593" w:history="1">
        <w:r w:rsidR="006B1707" w:rsidRPr="00281AB9">
          <w:rPr>
            <w:rStyle w:val="Hyperlink"/>
            <w:noProof/>
          </w:rPr>
          <w:t>4.1</w:t>
        </w:r>
        <w:r w:rsidR="006B1707" w:rsidRPr="00886157">
          <w:rPr>
            <w:rFonts w:ascii="Calibri" w:hAnsi="Calibri"/>
            <w:noProof/>
            <w:szCs w:val="22"/>
          </w:rPr>
          <w:tab/>
        </w:r>
        <w:r w:rsidR="006B1707" w:rsidRPr="00281AB9">
          <w:rPr>
            <w:rStyle w:val="Hyperlink"/>
            <w:noProof/>
          </w:rPr>
          <w:t>Download instrument configuration files</w:t>
        </w:r>
        <w:r w:rsidR="006B1707">
          <w:rPr>
            <w:noProof/>
            <w:webHidden/>
          </w:rPr>
          <w:tab/>
        </w:r>
        <w:r w:rsidR="006B1707">
          <w:rPr>
            <w:noProof/>
            <w:webHidden/>
          </w:rPr>
          <w:fldChar w:fldCharType="begin"/>
        </w:r>
        <w:r w:rsidR="006B1707">
          <w:rPr>
            <w:noProof/>
            <w:webHidden/>
          </w:rPr>
          <w:instrText xml:space="preserve"> PAGEREF _Toc460508593 \h </w:instrText>
        </w:r>
        <w:r w:rsidR="006B1707">
          <w:rPr>
            <w:noProof/>
            <w:webHidden/>
          </w:rPr>
        </w:r>
        <w:r w:rsidR="006B1707">
          <w:rPr>
            <w:noProof/>
            <w:webHidden/>
          </w:rPr>
          <w:fldChar w:fldCharType="separate"/>
        </w:r>
        <w:r w:rsidR="00B75070">
          <w:rPr>
            <w:noProof/>
            <w:webHidden/>
          </w:rPr>
          <w:t>12</w:t>
        </w:r>
        <w:r w:rsidR="006B1707">
          <w:rPr>
            <w:noProof/>
            <w:webHidden/>
          </w:rPr>
          <w:fldChar w:fldCharType="end"/>
        </w:r>
      </w:hyperlink>
    </w:p>
    <w:p w:rsidR="006B1707" w:rsidRPr="00886157" w:rsidRDefault="00E64887" w:rsidP="00664644">
      <w:pPr>
        <w:pStyle w:val="TOC4"/>
        <w:tabs>
          <w:tab w:val="left" w:pos="1440"/>
          <w:tab w:val="right" w:leader="dot" w:pos="9350"/>
        </w:tabs>
        <w:spacing w:before="0" w:after="0"/>
        <w:rPr>
          <w:rFonts w:ascii="Calibri" w:hAnsi="Calibri"/>
          <w:noProof/>
          <w:szCs w:val="22"/>
        </w:rPr>
      </w:pPr>
      <w:hyperlink w:anchor="_Toc460508594" w:history="1">
        <w:r w:rsidR="006B1707" w:rsidRPr="00281AB9">
          <w:rPr>
            <w:rStyle w:val="Hyperlink"/>
            <w:noProof/>
          </w:rPr>
          <w:t>4.2</w:t>
        </w:r>
        <w:r w:rsidR="006B1707" w:rsidRPr="00886157">
          <w:rPr>
            <w:rFonts w:ascii="Calibri" w:hAnsi="Calibri"/>
            <w:noProof/>
            <w:szCs w:val="22"/>
          </w:rPr>
          <w:tab/>
        </w:r>
        <w:r w:rsidR="006B1707" w:rsidRPr="00281AB9">
          <w:rPr>
            <w:rStyle w:val="Hyperlink"/>
            <w:noProof/>
          </w:rPr>
          <w:t>Import Instrument side configuration</w:t>
        </w:r>
        <w:r w:rsidR="006B1707">
          <w:rPr>
            <w:noProof/>
            <w:webHidden/>
          </w:rPr>
          <w:tab/>
        </w:r>
        <w:r w:rsidR="006B1707">
          <w:rPr>
            <w:noProof/>
            <w:webHidden/>
          </w:rPr>
          <w:fldChar w:fldCharType="begin"/>
        </w:r>
        <w:r w:rsidR="006B1707">
          <w:rPr>
            <w:noProof/>
            <w:webHidden/>
          </w:rPr>
          <w:instrText xml:space="preserve"> PAGEREF _Toc460508594 \h </w:instrText>
        </w:r>
        <w:r w:rsidR="006B1707">
          <w:rPr>
            <w:noProof/>
            <w:webHidden/>
          </w:rPr>
        </w:r>
        <w:r w:rsidR="006B1707">
          <w:rPr>
            <w:noProof/>
            <w:webHidden/>
          </w:rPr>
          <w:fldChar w:fldCharType="separate"/>
        </w:r>
        <w:r w:rsidR="00B75070">
          <w:rPr>
            <w:noProof/>
            <w:webHidden/>
          </w:rPr>
          <w:t>15</w:t>
        </w:r>
        <w:r w:rsidR="006B1707">
          <w:rPr>
            <w:noProof/>
            <w:webHidden/>
          </w:rPr>
          <w:fldChar w:fldCharType="end"/>
        </w:r>
      </w:hyperlink>
    </w:p>
    <w:p w:rsidR="006B1707" w:rsidRPr="00886157" w:rsidRDefault="00E64887" w:rsidP="00664644">
      <w:pPr>
        <w:pStyle w:val="TOC4"/>
        <w:tabs>
          <w:tab w:val="left" w:pos="1440"/>
          <w:tab w:val="right" w:leader="dot" w:pos="9350"/>
        </w:tabs>
        <w:spacing w:before="0" w:after="0"/>
        <w:rPr>
          <w:rFonts w:ascii="Calibri" w:hAnsi="Calibri"/>
          <w:noProof/>
          <w:szCs w:val="22"/>
        </w:rPr>
      </w:pPr>
      <w:hyperlink w:anchor="_Toc460508595" w:history="1">
        <w:r w:rsidR="006B1707" w:rsidRPr="00281AB9">
          <w:rPr>
            <w:rStyle w:val="Hyperlink"/>
            <w:noProof/>
          </w:rPr>
          <w:t>4.3</w:t>
        </w:r>
        <w:r w:rsidR="006B1707" w:rsidRPr="00886157">
          <w:rPr>
            <w:rFonts w:ascii="Calibri" w:hAnsi="Calibri"/>
            <w:noProof/>
            <w:szCs w:val="22"/>
          </w:rPr>
          <w:tab/>
        </w:r>
        <w:r w:rsidR="006B1707" w:rsidRPr="00281AB9">
          <w:rPr>
            <w:rStyle w:val="Hyperlink"/>
            <w:noProof/>
          </w:rPr>
          <w:t>Modify test code mapping for instrument side configuration (only for sites that perform 2 Cell Antibody Screen)</w:t>
        </w:r>
        <w:r w:rsidR="006B1707">
          <w:rPr>
            <w:noProof/>
            <w:webHidden/>
          </w:rPr>
          <w:tab/>
        </w:r>
        <w:r w:rsidR="006B1707">
          <w:rPr>
            <w:noProof/>
            <w:webHidden/>
          </w:rPr>
          <w:fldChar w:fldCharType="begin"/>
        </w:r>
        <w:r w:rsidR="006B1707">
          <w:rPr>
            <w:noProof/>
            <w:webHidden/>
          </w:rPr>
          <w:instrText xml:space="preserve"> PAGEREF _Toc460508595 \h </w:instrText>
        </w:r>
        <w:r w:rsidR="006B1707">
          <w:rPr>
            <w:noProof/>
            <w:webHidden/>
          </w:rPr>
        </w:r>
        <w:r w:rsidR="006B1707">
          <w:rPr>
            <w:noProof/>
            <w:webHidden/>
          </w:rPr>
          <w:fldChar w:fldCharType="separate"/>
        </w:r>
        <w:r w:rsidR="00B75070">
          <w:rPr>
            <w:noProof/>
            <w:webHidden/>
          </w:rPr>
          <w:t>18</w:t>
        </w:r>
        <w:r w:rsidR="006B1707">
          <w:rPr>
            <w:noProof/>
            <w:webHidden/>
          </w:rPr>
          <w:fldChar w:fldCharType="end"/>
        </w:r>
      </w:hyperlink>
    </w:p>
    <w:p w:rsidR="006B1707" w:rsidRPr="00886157" w:rsidRDefault="00E64887" w:rsidP="00664644">
      <w:pPr>
        <w:pStyle w:val="TOC4"/>
        <w:tabs>
          <w:tab w:val="left" w:pos="1440"/>
          <w:tab w:val="right" w:leader="dot" w:pos="9350"/>
        </w:tabs>
        <w:spacing w:before="0" w:after="0"/>
        <w:rPr>
          <w:rFonts w:ascii="Calibri" w:hAnsi="Calibri"/>
          <w:noProof/>
          <w:szCs w:val="22"/>
        </w:rPr>
      </w:pPr>
      <w:hyperlink w:anchor="_Toc460508596" w:history="1">
        <w:r w:rsidR="006B1707" w:rsidRPr="00281AB9">
          <w:rPr>
            <w:rStyle w:val="Hyperlink"/>
            <w:noProof/>
          </w:rPr>
          <w:t>4.4</w:t>
        </w:r>
        <w:r w:rsidR="006B1707" w:rsidRPr="00886157">
          <w:rPr>
            <w:rFonts w:ascii="Calibri" w:hAnsi="Calibri"/>
            <w:noProof/>
            <w:szCs w:val="22"/>
          </w:rPr>
          <w:tab/>
        </w:r>
        <w:r w:rsidR="006B1707" w:rsidRPr="00281AB9">
          <w:rPr>
            <w:rStyle w:val="Hyperlink"/>
            <w:noProof/>
          </w:rPr>
          <w:t>Verify test code mapping for instrument side configuration</w:t>
        </w:r>
        <w:r w:rsidR="006B1707">
          <w:rPr>
            <w:noProof/>
            <w:webHidden/>
          </w:rPr>
          <w:tab/>
        </w:r>
        <w:r w:rsidR="006B1707">
          <w:rPr>
            <w:noProof/>
            <w:webHidden/>
          </w:rPr>
          <w:fldChar w:fldCharType="begin"/>
        </w:r>
        <w:r w:rsidR="006B1707">
          <w:rPr>
            <w:noProof/>
            <w:webHidden/>
          </w:rPr>
          <w:instrText xml:space="preserve"> PAGEREF _Toc460508596 \h </w:instrText>
        </w:r>
        <w:r w:rsidR="006B1707">
          <w:rPr>
            <w:noProof/>
            <w:webHidden/>
          </w:rPr>
        </w:r>
        <w:r w:rsidR="006B1707">
          <w:rPr>
            <w:noProof/>
            <w:webHidden/>
          </w:rPr>
          <w:fldChar w:fldCharType="separate"/>
        </w:r>
        <w:r w:rsidR="00B75070">
          <w:rPr>
            <w:noProof/>
            <w:webHidden/>
          </w:rPr>
          <w:t>20</w:t>
        </w:r>
        <w:r w:rsidR="006B1707">
          <w:rPr>
            <w:noProof/>
            <w:webHidden/>
          </w:rPr>
          <w:fldChar w:fldCharType="end"/>
        </w:r>
      </w:hyperlink>
    </w:p>
    <w:p w:rsidR="006B1707" w:rsidRPr="00886157" w:rsidRDefault="00E64887" w:rsidP="00664644">
      <w:pPr>
        <w:pStyle w:val="TOC4"/>
        <w:tabs>
          <w:tab w:val="left" w:pos="1440"/>
          <w:tab w:val="right" w:leader="dot" w:pos="9350"/>
        </w:tabs>
        <w:spacing w:before="0" w:after="0"/>
        <w:rPr>
          <w:rFonts w:ascii="Calibri" w:hAnsi="Calibri"/>
          <w:noProof/>
          <w:szCs w:val="22"/>
        </w:rPr>
      </w:pPr>
      <w:hyperlink w:anchor="_Toc460508597" w:history="1">
        <w:r w:rsidR="006B1707" w:rsidRPr="00281AB9">
          <w:rPr>
            <w:rStyle w:val="Hyperlink"/>
            <w:noProof/>
          </w:rPr>
          <w:t>4.5</w:t>
        </w:r>
        <w:r w:rsidR="006B1707" w:rsidRPr="00886157">
          <w:rPr>
            <w:rFonts w:ascii="Calibri" w:hAnsi="Calibri"/>
            <w:noProof/>
            <w:szCs w:val="22"/>
          </w:rPr>
          <w:tab/>
        </w:r>
        <w:r w:rsidR="006B1707" w:rsidRPr="00281AB9">
          <w:rPr>
            <w:rStyle w:val="Hyperlink"/>
            <w:noProof/>
          </w:rPr>
          <w:t>Verify rules</w:t>
        </w:r>
        <w:r w:rsidR="006B1707">
          <w:rPr>
            <w:noProof/>
            <w:webHidden/>
          </w:rPr>
          <w:tab/>
        </w:r>
        <w:r w:rsidR="006B1707">
          <w:rPr>
            <w:noProof/>
            <w:webHidden/>
          </w:rPr>
          <w:fldChar w:fldCharType="begin"/>
        </w:r>
        <w:r w:rsidR="006B1707">
          <w:rPr>
            <w:noProof/>
            <w:webHidden/>
          </w:rPr>
          <w:instrText xml:space="preserve"> PAGEREF _Toc460508597 \h </w:instrText>
        </w:r>
        <w:r w:rsidR="006B1707">
          <w:rPr>
            <w:noProof/>
            <w:webHidden/>
          </w:rPr>
        </w:r>
        <w:r w:rsidR="006B1707">
          <w:rPr>
            <w:noProof/>
            <w:webHidden/>
          </w:rPr>
          <w:fldChar w:fldCharType="separate"/>
        </w:r>
        <w:r w:rsidR="00B75070">
          <w:rPr>
            <w:noProof/>
            <w:webHidden/>
          </w:rPr>
          <w:t>21</w:t>
        </w:r>
        <w:r w:rsidR="006B1707">
          <w:rPr>
            <w:noProof/>
            <w:webHidden/>
          </w:rPr>
          <w:fldChar w:fldCharType="end"/>
        </w:r>
      </w:hyperlink>
    </w:p>
    <w:p w:rsidR="006B1707" w:rsidRPr="00886157" w:rsidRDefault="00E64887" w:rsidP="00664644">
      <w:pPr>
        <w:pStyle w:val="TOC4"/>
        <w:tabs>
          <w:tab w:val="left" w:pos="1440"/>
          <w:tab w:val="right" w:leader="dot" w:pos="9350"/>
        </w:tabs>
        <w:spacing w:before="0" w:after="0"/>
        <w:rPr>
          <w:rFonts w:ascii="Calibri" w:hAnsi="Calibri"/>
          <w:noProof/>
          <w:szCs w:val="22"/>
        </w:rPr>
      </w:pPr>
      <w:hyperlink w:anchor="_Toc460508598" w:history="1">
        <w:r w:rsidR="006B1707" w:rsidRPr="00281AB9">
          <w:rPr>
            <w:rStyle w:val="Hyperlink"/>
            <w:noProof/>
          </w:rPr>
          <w:t>4.6</w:t>
        </w:r>
        <w:r w:rsidR="006B1707" w:rsidRPr="00886157">
          <w:rPr>
            <w:rFonts w:ascii="Calibri" w:hAnsi="Calibri"/>
            <w:noProof/>
            <w:szCs w:val="22"/>
          </w:rPr>
          <w:tab/>
        </w:r>
        <w:r w:rsidR="006B1707" w:rsidRPr="00281AB9">
          <w:rPr>
            <w:rStyle w:val="Hyperlink"/>
            <w:noProof/>
          </w:rPr>
          <w:t>Configure rules</w:t>
        </w:r>
        <w:r w:rsidR="006B1707">
          <w:rPr>
            <w:noProof/>
            <w:webHidden/>
          </w:rPr>
          <w:tab/>
        </w:r>
        <w:r w:rsidR="006B1707">
          <w:rPr>
            <w:noProof/>
            <w:webHidden/>
          </w:rPr>
          <w:fldChar w:fldCharType="begin"/>
        </w:r>
        <w:r w:rsidR="006B1707">
          <w:rPr>
            <w:noProof/>
            <w:webHidden/>
          </w:rPr>
          <w:instrText xml:space="preserve"> PAGEREF _Toc460508598 \h </w:instrText>
        </w:r>
        <w:r w:rsidR="006B1707">
          <w:rPr>
            <w:noProof/>
            <w:webHidden/>
          </w:rPr>
        </w:r>
        <w:r w:rsidR="006B1707">
          <w:rPr>
            <w:noProof/>
            <w:webHidden/>
          </w:rPr>
          <w:fldChar w:fldCharType="separate"/>
        </w:r>
        <w:r w:rsidR="00B75070">
          <w:rPr>
            <w:noProof/>
            <w:webHidden/>
          </w:rPr>
          <w:t>23</w:t>
        </w:r>
        <w:r w:rsidR="006B1707">
          <w:rPr>
            <w:noProof/>
            <w:webHidden/>
          </w:rPr>
          <w:fldChar w:fldCharType="end"/>
        </w:r>
      </w:hyperlink>
    </w:p>
    <w:p w:rsidR="006B1707" w:rsidRPr="00886157" w:rsidRDefault="00E64887" w:rsidP="00664644">
      <w:pPr>
        <w:pStyle w:val="TOC4"/>
        <w:tabs>
          <w:tab w:val="left" w:pos="1440"/>
          <w:tab w:val="right" w:leader="dot" w:pos="9350"/>
        </w:tabs>
        <w:spacing w:before="0" w:after="0"/>
        <w:rPr>
          <w:rFonts w:ascii="Calibri" w:hAnsi="Calibri"/>
          <w:noProof/>
          <w:szCs w:val="22"/>
        </w:rPr>
      </w:pPr>
      <w:hyperlink w:anchor="_Toc460508599" w:history="1">
        <w:r w:rsidR="006B1707" w:rsidRPr="00281AB9">
          <w:rPr>
            <w:rStyle w:val="Hyperlink"/>
            <w:noProof/>
          </w:rPr>
          <w:t>4.7</w:t>
        </w:r>
        <w:r w:rsidR="006B1707" w:rsidRPr="00886157">
          <w:rPr>
            <w:rFonts w:ascii="Calibri" w:hAnsi="Calibri"/>
            <w:noProof/>
            <w:szCs w:val="22"/>
          </w:rPr>
          <w:tab/>
        </w:r>
        <w:r w:rsidR="006B1707" w:rsidRPr="00281AB9">
          <w:rPr>
            <w:rStyle w:val="Hyperlink"/>
            <w:noProof/>
          </w:rPr>
          <w:t>Import VBECS (HL7) side configuration</w:t>
        </w:r>
        <w:r w:rsidR="006B1707">
          <w:rPr>
            <w:noProof/>
            <w:webHidden/>
          </w:rPr>
          <w:tab/>
        </w:r>
        <w:r w:rsidR="006B1707">
          <w:rPr>
            <w:noProof/>
            <w:webHidden/>
          </w:rPr>
          <w:fldChar w:fldCharType="begin"/>
        </w:r>
        <w:r w:rsidR="006B1707">
          <w:rPr>
            <w:noProof/>
            <w:webHidden/>
          </w:rPr>
          <w:instrText xml:space="preserve"> PAGEREF _Toc460508599 \h </w:instrText>
        </w:r>
        <w:r w:rsidR="006B1707">
          <w:rPr>
            <w:noProof/>
            <w:webHidden/>
          </w:rPr>
        </w:r>
        <w:r w:rsidR="006B1707">
          <w:rPr>
            <w:noProof/>
            <w:webHidden/>
          </w:rPr>
          <w:fldChar w:fldCharType="separate"/>
        </w:r>
        <w:r w:rsidR="00B75070">
          <w:rPr>
            <w:noProof/>
            <w:webHidden/>
          </w:rPr>
          <w:t>26</w:t>
        </w:r>
        <w:r w:rsidR="006B1707">
          <w:rPr>
            <w:noProof/>
            <w:webHidden/>
          </w:rPr>
          <w:fldChar w:fldCharType="end"/>
        </w:r>
      </w:hyperlink>
    </w:p>
    <w:p w:rsidR="006B1707" w:rsidRPr="00886157" w:rsidRDefault="00E64887" w:rsidP="00664644">
      <w:pPr>
        <w:pStyle w:val="TOC4"/>
        <w:tabs>
          <w:tab w:val="left" w:pos="1440"/>
          <w:tab w:val="right" w:leader="dot" w:pos="9350"/>
        </w:tabs>
        <w:spacing w:before="0" w:after="0"/>
        <w:rPr>
          <w:rFonts w:ascii="Calibri" w:hAnsi="Calibri"/>
          <w:noProof/>
          <w:szCs w:val="22"/>
        </w:rPr>
      </w:pPr>
      <w:hyperlink w:anchor="_Toc460508600" w:history="1">
        <w:r w:rsidR="006B1707" w:rsidRPr="00281AB9">
          <w:rPr>
            <w:rStyle w:val="Hyperlink"/>
            <w:noProof/>
          </w:rPr>
          <w:t>4.8</w:t>
        </w:r>
        <w:r w:rsidR="006B1707" w:rsidRPr="00886157">
          <w:rPr>
            <w:rFonts w:ascii="Calibri" w:hAnsi="Calibri"/>
            <w:noProof/>
            <w:szCs w:val="22"/>
          </w:rPr>
          <w:tab/>
        </w:r>
        <w:r w:rsidR="006B1707" w:rsidRPr="00281AB9">
          <w:rPr>
            <w:rStyle w:val="Hyperlink"/>
            <w:noProof/>
          </w:rPr>
          <w:t>Modify test code mapping for VBECS side configuration (only for sites that perform 2 Cell Antibody Screen)</w:t>
        </w:r>
        <w:r w:rsidR="006B1707">
          <w:rPr>
            <w:noProof/>
            <w:webHidden/>
          </w:rPr>
          <w:tab/>
        </w:r>
        <w:r w:rsidR="006B1707">
          <w:rPr>
            <w:noProof/>
            <w:webHidden/>
          </w:rPr>
          <w:fldChar w:fldCharType="begin"/>
        </w:r>
        <w:r w:rsidR="006B1707">
          <w:rPr>
            <w:noProof/>
            <w:webHidden/>
          </w:rPr>
          <w:instrText xml:space="preserve"> PAGEREF _Toc460508600 \h </w:instrText>
        </w:r>
        <w:r w:rsidR="006B1707">
          <w:rPr>
            <w:noProof/>
            <w:webHidden/>
          </w:rPr>
        </w:r>
        <w:r w:rsidR="006B1707">
          <w:rPr>
            <w:noProof/>
            <w:webHidden/>
          </w:rPr>
          <w:fldChar w:fldCharType="separate"/>
        </w:r>
        <w:r w:rsidR="00B75070">
          <w:rPr>
            <w:noProof/>
            <w:webHidden/>
          </w:rPr>
          <w:t>29</w:t>
        </w:r>
        <w:r w:rsidR="006B1707">
          <w:rPr>
            <w:noProof/>
            <w:webHidden/>
          </w:rPr>
          <w:fldChar w:fldCharType="end"/>
        </w:r>
      </w:hyperlink>
    </w:p>
    <w:p w:rsidR="006B1707" w:rsidRPr="00886157" w:rsidRDefault="00E64887" w:rsidP="00664644">
      <w:pPr>
        <w:pStyle w:val="TOC4"/>
        <w:tabs>
          <w:tab w:val="left" w:pos="1440"/>
          <w:tab w:val="right" w:leader="dot" w:pos="9350"/>
        </w:tabs>
        <w:spacing w:before="0" w:after="0"/>
        <w:rPr>
          <w:rFonts w:ascii="Calibri" w:hAnsi="Calibri"/>
          <w:noProof/>
          <w:szCs w:val="22"/>
        </w:rPr>
      </w:pPr>
      <w:hyperlink w:anchor="_Toc460508601" w:history="1">
        <w:r w:rsidR="006B1707" w:rsidRPr="00281AB9">
          <w:rPr>
            <w:rStyle w:val="Hyperlink"/>
            <w:noProof/>
          </w:rPr>
          <w:t>4.9</w:t>
        </w:r>
        <w:r w:rsidR="006B1707" w:rsidRPr="00886157">
          <w:rPr>
            <w:rFonts w:ascii="Calibri" w:hAnsi="Calibri"/>
            <w:noProof/>
            <w:szCs w:val="22"/>
          </w:rPr>
          <w:tab/>
        </w:r>
        <w:r w:rsidR="006B1707" w:rsidRPr="00281AB9">
          <w:rPr>
            <w:rStyle w:val="Hyperlink"/>
            <w:noProof/>
          </w:rPr>
          <w:t>Verify test code mapping for VBECS side configuration</w:t>
        </w:r>
        <w:r w:rsidR="006B1707">
          <w:rPr>
            <w:noProof/>
            <w:webHidden/>
          </w:rPr>
          <w:tab/>
        </w:r>
        <w:r w:rsidR="006B1707">
          <w:rPr>
            <w:noProof/>
            <w:webHidden/>
          </w:rPr>
          <w:fldChar w:fldCharType="begin"/>
        </w:r>
        <w:r w:rsidR="006B1707">
          <w:rPr>
            <w:noProof/>
            <w:webHidden/>
          </w:rPr>
          <w:instrText xml:space="preserve"> PAGEREF _Toc460508601 \h </w:instrText>
        </w:r>
        <w:r w:rsidR="006B1707">
          <w:rPr>
            <w:noProof/>
            <w:webHidden/>
          </w:rPr>
        </w:r>
        <w:r w:rsidR="006B1707">
          <w:rPr>
            <w:noProof/>
            <w:webHidden/>
          </w:rPr>
          <w:fldChar w:fldCharType="separate"/>
        </w:r>
        <w:r w:rsidR="00B75070">
          <w:rPr>
            <w:noProof/>
            <w:webHidden/>
          </w:rPr>
          <w:t>32</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602" w:history="1">
        <w:r w:rsidR="006B1707" w:rsidRPr="00281AB9">
          <w:rPr>
            <w:rStyle w:val="Hyperlink"/>
            <w:noProof/>
          </w:rPr>
          <w:t>5</w:t>
        </w:r>
        <w:r w:rsidR="006B1707" w:rsidRPr="00886157">
          <w:rPr>
            <w:rFonts w:ascii="Calibri" w:hAnsi="Calibri"/>
            <w:noProof/>
          </w:rPr>
          <w:tab/>
        </w:r>
        <w:r w:rsidR="006B1707" w:rsidRPr="00281AB9">
          <w:rPr>
            <w:rStyle w:val="Hyperlink"/>
            <w:noProof/>
          </w:rPr>
          <w:t>Set Up HL7 Connection to VBECS TEST</w:t>
        </w:r>
        <w:r w:rsidR="006B1707">
          <w:rPr>
            <w:noProof/>
            <w:webHidden/>
          </w:rPr>
          <w:tab/>
        </w:r>
        <w:r w:rsidR="006B1707">
          <w:rPr>
            <w:noProof/>
            <w:webHidden/>
          </w:rPr>
          <w:fldChar w:fldCharType="begin"/>
        </w:r>
        <w:r w:rsidR="006B1707">
          <w:rPr>
            <w:noProof/>
            <w:webHidden/>
          </w:rPr>
          <w:instrText xml:space="preserve"> PAGEREF _Toc460508602 \h </w:instrText>
        </w:r>
        <w:r w:rsidR="006B1707">
          <w:rPr>
            <w:noProof/>
            <w:webHidden/>
          </w:rPr>
        </w:r>
        <w:r w:rsidR="006B1707">
          <w:rPr>
            <w:noProof/>
            <w:webHidden/>
          </w:rPr>
          <w:fldChar w:fldCharType="separate"/>
        </w:r>
        <w:r w:rsidR="00B75070">
          <w:rPr>
            <w:noProof/>
            <w:webHidden/>
          </w:rPr>
          <w:t>34</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603" w:history="1">
        <w:r w:rsidR="006B1707" w:rsidRPr="00281AB9">
          <w:rPr>
            <w:rStyle w:val="Hyperlink"/>
            <w:noProof/>
          </w:rPr>
          <w:t>6</w:t>
        </w:r>
        <w:r w:rsidR="006B1707" w:rsidRPr="00886157">
          <w:rPr>
            <w:rFonts w:ascii="Calibri" w:hAnsi="Calibri"/>
            <w:noProof/>
          </w:rPr>
          <w:tab/>
        </w:r>
        <w:r w:rsidR="006B1707" w:rsidRPr="00281AB9">
          <w:rPr>
            <w:rStyle w:val="Hyperlink"/>
            <w:noProof/>
          </w:rPr>
          <w:t>Set Up Instrument Connection</w:t>
        </w:r>
        <w:r w:rsidR="006B1707">
          <w:rPr>
            <w:noProof/>
            <w:webHidden/>
          </w:rPr>
          <w:tab/>
        </w:r>
        <w:r w:rsidR="006B1707">
          <w:rPr>
            <w:noProof/>
            <w:webHidden/>
          </w:rPr>
          <w:fldChar w:fldCharType="begin"/>
        </w:r>
        <w:r w:rsidR="006B1707">
          <w:rPr>
            <w:noProof/>
            <w:webHidden/>
          </w:rPr>
          <w:instrText xml:space="preserve"> PAGEREF _Toc460508603 \h </w:instrText>
        </w:r>
        <w:r w:rsidR="006B1707">
          <w:rPr>
            <w:noProof/>
            <w:webHidden/>
          </w:rPr>
        </w:r>
        <w:r w:rsidR="006B1707">
          <w:rPr>
            <w:noProof/>
            <w:webHidden/>
          </w:rPr>
          <w:fldChar w:fldCharType="separate"/>
        </w:r>
        <w:r w:rsidR="00B75070">
          <w:rPr>
            <w:noProof/>
            <w:webHidden/>
          </w:rPr>
          <w:t>37</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604" w:history="1">
        <w:r w:rsidR="006B1707" w:rsidRPr="00281AB9">
          <w:rPr>
            <w:rStyle w:val="Hyperlink"/>
            <w:noProof/>
          </w:rPr>
          <w:t>7</w:t>
        </w:r>
        <w:r w:rsidR="006B1707" w:rsidRPr="00886157">
          <w:rPr>
            <w:rFonts w:ascii="Calibri" w:hAnsi="Calibri"/>
            <w:noProof/>
          </w:rPr>
          <w:tab/>
        </w:r>
        <w:r w:rsidR="006B1707" w:rsidRPr="00281AB9">
          <w:rPr>
            <w:rStyle w:val="Hyperlink"/>
            <w:noProof/>
          </w:rPr>
          <w:t>Test New Connections</w:t>
        </w:r>
        <w:r w:rsidR="006B1707">
          <w:rPr>
            <w:noProof/>
            <w:webHidden/>
          </w:rPr>
          <w:tab/>
        </w:r>
        <w:r w:rsidR="006B1707">
          <w:rPr>
            <w:noProof/>
            <w:webHidden/>
          </w:rPr>
          <w:fldChar w:fldCharType="begin"/>
        </w:r>
        <w:r w:rsidR="006B1707">
          <w:rPr>
            <w:noProof/>
            <w:webHidden/>
          </w:rPr>
          <w:instrText xml:space="preserve"> PAGEREF _Toc460508604 \h </w:instrText>
        </w:r>
        <w:r w:rsidR="006B1707">
          <w:rPr>
            <w:noProof/>
            <w:webHidden/>
          </w:rPr>
        </w:r>
        <w:r w:rsidR="006B1707">
          <w:rPr>
            <w:noProof/>
            <w:webHidden/>
          </w:rPr>
          <w:fldChar w:fldCharType="separate"/>
        </w:r>
        <w:r w:rsidR="00B75070">
          <w:rPr>
            <w:noProof/>
            <w:webHidden/>
          </w:rPr>
          <w:t>39</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605" w:history="1">
        <w:r w:rsidR="006B1707" w:rsidRPr="00281AB9">
          <w:rPr>
            <w:rStyle w:val="Hyperlink"/>
            <w:noProof/>
          </w:rPr>
          <w:t>8</w:t>
        </w:r>
        <w:r w:rsidR="006B1707" w:rsidRPr="00886157">
          <w:rPr>
            <w:rFonts w:ascii="Calibri" w:hAnsi="Calibri"/>
            <w:noProof/>
          </w:rPr>
          <w:tab/>
        </w:r>
        <w:r w:rsidR="006B1707" w:rsidRPr="00281AB9">
          <w:rPr>
            <w:rStyle w:val="Hyperlink"/>
            <w:noProof/>
          </w:rPr>
          <w:t>Validate Instrument connectivity to VBECS TEST</w:t>
        </w:r>
        <w:r w:rsidR="006B1707">
          <w:rPr>
            <w:noProof/>
            <w:webHidden/>
          </w:rPr>
          <w:tab/>
        </w:r>
        <w:r w:rsidR="006B1707">
          <w:rPr>
            <w:noProof/>
            <w:webHidden/>
          </w:rPr>
          <w:fldChar w:fldCharType="begin"/>
        </w:r>
        <w:r w:rsidR="006B1707">
          <w:rPr>
            <w:noProof/>
            <w:webHidden/>
          </w:rPr>
          <w:instrText xml:space="preserve"> PAGEREF _Toc460508605 \h </w:instrText>
        </w:r>
        <w:r w:rsidR="006B1707">
          <w:rPr>
            <w:noProof/>
            <w:webHidden/>
          </w:rPr>
        </w:r>
        <w:r w:rsidR="006B1707">
          <w:rPr>
            <w:noProof/>
            <w:webHidden/>
          </w:rPr>
          <w:fldChar w:fldCharType="separate"/>
        </w:r>
        <w:r w:rsidR="00B75070">
          <w:rPr>
            <w:noProof/>
            <w:webHidden/>
          </w:rPr>
          <w:t>40</w:t>
        </w:r>
        <w:r w:rsidR="006B1707">
          <w:rPr>
            <w:noProof/>
            <w:webHidden/>
          </w:rPr>
          <w:fldChar w:fldCharType="end"/>
        </w:r>
      </w:hyperlink>
    </w:p>
    <w:p w:rsidR="006B1707" w:rsidRPr="00886157" w:rsidRDefault="00E64887" w:rsidP="00664644">
      <w:pPr>
        <w:pStyle w:val="TOC3"/>
        <w:tabs>
          <w:tab w:val="left" w:pos="960"/>
          <w:tab w:val="right" w:leader="dot" w:pos="9350"/>
        </w:tabs>
        <w:spacing w:before="0" w:after="0"/>
        <w:rPr>
          <w:rFonts w:ascii="Calibri" w:hAnsi="Calibri"/>
          <w:noProof/>
        </w:rPr>
      </w:pPr>
      <w:hyperlink w:anchor="_Toc460508606" w:history="1">
        <w:r w:rsidR="006B1707" w:rsidRPr="00281AB9">
          <w:rPr>
            <w:rStyle w:val="Hyperlink"/>
            <w:noProof/>
          </w:rPr>
          <w:t>9</w:t>
        </w:r>
        <w:r w:rsidR="006B1707" w:rsidRPr="00886157">
          <w:rPr>
            <w:rFonts w:ascii="Calibri" w:hAnsi="Calibri"/>
            <w:noProof/>
          </w:rPr>
          <w:tab/>
        </w:r>
        <w:r w:rsidR="006B1707" w:rsidRPr="00281AB9">
          <w:rPr>
            <w:rStyle w:val="Hyperlink"/>
            <w:noProof/>
          </w:rPr>
          <w:t>Set up HL7 Connection to VBECS PROD</w:t>
        </w:r>
        <w:r w:rsidR="006B1707">
          <w:rPr>
            <w:noProof/>
            <w:webHidden/>
          </w:rPr>
          <w:tab/>
        </w:r>
        <w:r w:rsidR="006B1707">
          <w:rPr>
            <w:noProof/>
            <w:webHidden/>
          </w:rPr>
          <w:fldChar w:fldCharType="begin"/>
        </w:r>
        <w:r w:rsidR="006B1707">
          <w:rPr>
            <w:noProof/>
            <w:webHidden/>
          </w:rPr>
          <w:instrText xml:space="preserve"> PAGEREF _Toc460508606 \h </w:instrText>
        </w:r>
        <w:r w:rsidR="006B1707">
          <w:rPr>
            <w:noProof/>
            <w:webHidden/>
          </w:rPr>
        </w:r>
        <w:r w:rsidR="006B1707">
          <w:rPr>
            <w:noProof/>
            <w:webHidden/>
          </w:rPr>
          <w:fldChar w:fldCharType="separate"/>
        </w:r>
        <w:r w:rsidR="00B75070">
          <w:rPr>
            <w:noProof/>
            <w:webHidden/>
          </w:rPr>
          <w:t>40</w:t>
        </w:r>
        <w:r w:rsidR="006B1707">
          <w:rPr>
            <w:noProof/>
            <w:webHidden/>
          </w:rPr>
          <w:fldChar w:fldCharType="end"/>
        </w:r>
      </w:hyperlink>
    </w:p>
    <w:p w:rsidR="006B1707" w:rsidRPr="00886157" w:rsidRDefault="00E64887" w:rsidP="00664644">
      <w:pPr>
        <w:pStyle w:val="TOC1"/>
        <w:tabs>
          <w:tab w:val="right" w:leader="dot" w:pos="9350"/>
        </w:tabs>
        <w:spacing w:before="0" w:after="0"/>
        <w:rPr>
          <w:rFonts w:ascii="Calibri" w:hAnsi="Calibri"/>
          <w:caps w:val="0"/>
          <w:noProof/>
        </w:rPr>
      </w:pPr>
      <w:hyperlink w:anchor="_Toc460508607" w:history="1">
        <w:r w:rsidR="006B1707" w:rsidRPr="00281AB9">
          <w:rPr>
            <w:rStyle w:val="Hyperlink"/>
            <w:noProof/>
          </w:rPr>
          <w:t>Glossary</w:t>
        </w:r>
        <w:r w:rsidR="006B1707">
          <w:rPr>
            <w:noProof/>
            <w:webHidden/>
          </w:rPr>
          <w:tab/>
        </w:r>
        <w:r w:rsidR="006B1707">
          <w:rPr>
            <w:noProof/>
            <w:webHidden/>
          </w:rPr>
          <w:fldChar w:fldCharType="begin"/>
        </w:r>
        <w:r w:rsidR="006B1707">
          <w:rPr>
            <w:noProof/>
            <w:webHidden/>
          </w:rPr>
          <w:instrText xml:space="preserve"> PAGEREF _Toc460508607 \h </w:instrText>
        </w:r>
        <w:r w:rsidR="006B1707">
          <w:rPr>
            <w:noProof/>
            <w:webHidden/>
          </w:rPr>
        </w:r>
        <w:r w:rsidR="006B1707">
          <w:rPr>
            <w:noProof/>
            <w:webHidden/>
          </w:rPr>
          <w:fldChar w:fldCharType="separate"/>
        </w:r>
        <w:r w:rsidR="00B75070">
          <w:rPr>
            <w:noProof/>
            <w:webHidden/>
          </w:rPr>
          <w:t>45</w:t>
        </w:r>
        <w:r w:rsidR="006B1707">
          <w:rPr>
            <w:noProof/>
            <w:webHidden/>
          </w:rPr>
          <w:fldChar w:fldCharType="end"/>
        </w:r>
      </w:hyperlink>
    </w:p>
    <w:p w:rsidR="006B1707" w:rsidRPr="00886157" w:rsidRDefault="00E64887" w:rsidP="00664644">
      <w:pPr>
        <w:pStyle w:val="TOC1"/>
        <w:tabs>
          <w:tab w:val="right" w:leader="dot" w:pos="9350"/>
        </w:tabs>
        <w:spacing w:before="0" w:after="0"/>
        <w:rPr>
          <w:rFonts w:ascii="Calibri" w:hAnsi="Calibri"/>
          <w:caps w:val="0"/>
          <w:noProof/>
        </w:rPr>
      </w:pPr>
      <w:hyperlink w:anchor="_Toc460508608" w:history="1">
        <w:r w:rsidR="006B1707" w:rsidRPr="00281AB9">
          <w:rPr>
            <w:rStyle w:val="Hyperlink"/>
            <w:noProof/>
          </w:rPr>
          <w:t>Appendices</w:t>
        </w:r>
        <w:r w:rsidR="006B1707">
          <w:rPr>
            <w:noProof/>
            <w:webHidden/>
          </w:rPr>
          <w:tab/>
        </w:r>
        <w:r w:rsidR="006B1707">
          <w:rPr>
            <w:noProof/>
            <w:webHidden/>
          </w:rPr>
          <w:fldChar w:fldCharType="begin"/>
        </w:r>
        <w:r w:rsidR="006B1707">
          <w:rPr>
            <w:noProof/>
            <w:webHidden/>
          </w:rPr>
          <w:instrText xml:space="preserve"> PAGEREF _Toc460508608 \h </w:instrText>
        </w:r>
        <w:r w:rsidR="006B1707">
          <w:rPr>
            <w:noProof/>
            <w:webHidden/>
          </w:rPr>
        </w:r>
        <w:r w:rsidR="006B1707">
          <w:rPr>
            <w:noProof/>
            <w:webHidden/>
          </w:rPr>
          <w:fldChar w:fldCharType="separate"/>
        </w:r>
        <w:r w:rsidR="00B75070">
          <w:rPr>
            <w:noProof/>
            <w:webHidden/>
          </w:rPr>
          <w:t>46</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09" w:history="1">
        <w:r w:rsidR="006B1707" w:rsidRPr="00281AB9">
          <w:rPr>
            <w:rStyle w:val="Hyperlink"/>
            <w:noProof/>
          </w:rPr>
          <w:t>Appendix A: Instrument Side Mapping</w:t>
        </w:r>
        <w:r w:rsidR="006B1707">
          <w:rPr>
            <w:noProof/>
            <w:webHidden/>
          </w:rPr>
          <w:tab/>
        </w:r>
        <w:r w:rsidR="006B1707">
          <w:rPr>
            <w:noProof/>
            <w:webHidden/>
          </w:rPr>
          <w:fldChar w:fldCharType="begin"/>
        </w:r>
        <w:r w:rsidR="006B1707">
          <w:rPr>
            <w:noProof/>
            <w:webHidden/>
          </w:rPr>
          <w:instrText xml:space="preserve"> PAGEREF _Toc460508609 \h </w:instrText>
        </w:r>
        <w:r w:rsidR="006B1707">
          <w:rPr>
            <w:noProof/>
            <w:webHidden/>
          </w:rPr>
        </w:r>
        <w:r w:rsidR="006B1707">
          <w:rPr>
            <w:noProof/>
            <w:webHidden/>
          </w:rPr>
          <w:fldChar w:fldCharType="separate"/>
        </w:r>
        <w:r w:rsidR="00B75070">
          <w:rPr>
            <w:noProof/>
            <w:webHidden/>
          </w:rPr>
          <w:t>46</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10" w:history="1">
        <w:r w:rsidR="006B1707" w:rsidRPr="00281AB9">
          <w:rPr>
            <w:rStyle w:val="Hyperlink"/>
            <w:noProof/>
          </w:rPr>
          <w:t>Appendix B: HL7 (VBECS) Side Mapping</w:t>
        </w:r>
        <w:r w:rsidR="006B1707">
          <w:rPr>
            <w:noProof/>
            <w:webHidden/>
          </w:rPr>
          <w:tab/>
        </w:r>
        <w:r w:rsidR="006B1707">
          <w:rPr>
            <w:noProof/>
            <w:webHidden/>
          </w:rPr>
          <w:fldChar w:fldCharType="begin"/>
        </w:r>
        <w:r w:rsidR="006B1707">
          <w:rPr>
            <w:noProof/>
            <w:webHidden/>
          </w:rPr>
          <w:instrText xml:space="preserve"> PAGEREF _Toc460508610 \h </w:instrText>
        </w:r>
        <w:r w:rsidR="006B1707">
          <w:rPr>
            <w:noProof/>
            <w:webHidden/>
          </w:rPr>
        </w:r>
        <w:r w:rsidR="006B1707">
          <w:rPr>
            <w:noProof/>
            <w:webHidden/>
          </w:rPr>
          <w:fldChar w:fldCharType="separate"/>
        </w:r>
        <w:r w:rsidR="00B75070">
          <w:rPr>
            <w:noProof/>
            <w:webHidden/>
          </w:rPr>
          <w:t>48</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11" w:history="1">
        <w:r w:rsidR="006B1707" w:rsidRPr="00281AB9">
          <w:rPr>
            <w:rStyle w:val="Hyperlink"/>
            <w:noProof/>
          </w:rPr>
          <w:t>Appendix C: Rules</w:t>
        </w:r>
        <w:r w:rsidR="006B1707">
          <w:rPr>
            <w:noProof/>
            <w:webHidden/>
          </w:rPr>
          <w:tab/>
        </w:r>
        <w:r w:rsidR="006B1707">
          <w:rPr>
            <w:noProof/>
            <w:webHidden/>
          </w:rPr>
          <w:fldChar w:fldCharType="begin"/>
        </w:r>
        <w:r w:rsidR="006B1707">
          <w:rPr>
            <w:noProof/>
            <w:webHidden/>
          </w:rPr>
          <w:instrText xml:space="preserve"> PAGEREF _Toc460508611 \h </w:instrText>
        </w:r>
        <w:r w:rsidR="006B1707">
          <w:rPr>
            <w:noProof/>
            <w:webHidden/>
          </w:rPr>
        </w:r>
        <w:r w:rsidR="006B1707">
          <w:rPr>
            <w:noProof/>
            <w:webHidden/>
          </w:rPr>
          <w:fldChar w:fldCharType="separate"/>
        </w:r>
        <w:r w:rsidR="00B75070">
          <w:rPr>
            <w:noProof/>
            <w:webHidden/>
          </w:rPr>
          <w:t>50</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12" w:history="1">
        <w:r w:rsidR="006B1707" w:rsidRPr="00281AB9">
          <w:rPr>
            <w:rStyle w:val="Hyperlink"/>
            <w:noProof/>
          </w:rPr>
          <w:t>Appendix D: Testing Templates</w:t>
        </w:r>
        <w:r w:rsidR="006B1707">
          <w:rPr>
            <w:noProof/>
            <w:webHidden/>
          </w:rPr>
          <w:tab/>
        </w:r>
        <w:r w:rsidR="006B1707">
          <w:rPr>
            <w:noProof/>
            <w:webHidden/>
          </w:rPr>
          <w:fldChar w:fldCharType="begin"/>
        </w:r>
        <w:r w:rsidR="006B1707">
          <w:rPr>
            <w:noProof/>
            <w:webHidden/>
          </w:rPr>
          <w:instrText xml:space="preserve"> PAGEREF _Toc460508612 \h </w:instrText>
        </w:r>
        <w:r w:rsidR="006B1707">
          <w:rPr>
            <w:noProof/>
            <w:webHidden/>
          </w:rPr>
        </w:r>
        <w:r w:rsidR="006B1707">
          <w:rPr>
            <w:noProof/>
            <w:webHidden/>
          </w:rPr>
          <w:fldChar w:fldCharType="separate"/>
        </w:r>
        <w:r w:rsidR="00B75070">
          <w:rPr>
            <w:noProof/>
            <w:webHidden/>
          </w:rPr>
          <w:t>52</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13" w:history="1">
        <w:r w:rsidR="006B1707" w:rsidRPr="00281AB9">
          <w:rPr>
            <w:rStyle w:val="Hyperlink"/>
            <w:noProof/>
          </w:rPr>
          <w:t>Appendix E: CA SDM Support Ticket Template</w:t>
        </w:r>
        <w:r w:rsidR="006B1707">
          <w:rPr>
            <w:noProof/>
            <w:webHidden/>
          </w:rPr>
          <w:tab/>
        </w:r>
        <w:r w:rsidR="006B1707">
          <w:rPr>
            <w:noProof/>
            <w:webHidden/>
          </w:rPr>
          <w:fldChar w:fldCharType="begin"/>
        </w:r>
        <w:r w:rsidR="006B1707">
          <w:rPr>
            <w:noProof/>
            <w:webHidden/>
          </w:rPr>
          <w:instrText xml:space="preserve"> PAGEREF _Toc460508613 \h </w:instrText>
        </w:r>
        <w:r w:rsidR="006B1707">
          <w:rPr>
            <w:noProof/>
            <w:webHidden/>
          </w:rPr>
        </w:r>
        <w:r w:rsidR="006B1707">
          <w:rPr>
            <w:noProof/>
            <w:webHidden/>
          </w:rPr>
          <w:fldChar w:fldCharType="separate"/>
        </w:r>
        <w:r w:rsidR="00B75070">
          <w:rPr>
            <w:noProof/>
            <w:webHidden/>
          </w:rPr>
          <w:t>54</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14" w:history="1">
        <w:r w:rsidR="006B1707" w:rsidRPr="00281AB9">
          <w:rPr>
            <w:rStyle w:val="Hyperlink"/>
            <w:noProof/>
          </w:rPr>
          <w:t>Appendix F: Validation Planning and Example Test Scenarios</w:t>
        </w:r>
        <w:r w:rsidR="006B1707">
          <w:rPr>
            <w:noProof/>
            <w:webHidden/>
          </w:rPr>
          <w:tab/>
        </w:r>
        <w:r w:rsidR="006B1707">
          <w:rPr>
            <w:noProof/>
            <w:webHidden/>
          </w:rPr>
          <w:fldChar w:fldCharType="begin"/>
        </w:r>
        <w:r w:rsidR="006B1707">
          <w:rPr>
            <w:noProof/>
            <w:webHidden/>
          </w:rPr>
          <w:instrText xml:space="preserve"> PAGEREF _Toc460508614 \h </w:instrText>
        </w:r>
        <w:r w:rsidR="006B1707">
          <w:rPr>
            <w:noProof/>
            <w:webHidden/>
          </w:rPr>
        </w:r>
        <w:r w:rsidR="006B1707">
          <w:rPr>
            <w:noProof/>
            <w:webHidden/>
          </w:rPr>
          <w:fldChar w:fldCharType="separate"/>
        </w:r>
        <w:r w:rsidR="00B75070">
          <w:rPr>
            <w:noProof/>
            <w:webHidden/>
          </w:rPr>
          <w:t>56</w:t>
        </w:r>
        <w:r w:rsidR="006B1707">
          <w:rPr>
            <w:noProof/>
            <w:webHidden/>
          </w:rPr>
          <w:fldChar w:fldCharType="end"/>
        </w:r>
      </w:hyperlink>
    </w:p>
    <w:p w:rsidR="006B1707" w:rsidRPr="00886157" w:rsidRDefault="00E64887" w:rsidP="00664644">
      <w:pPr>
        <w:pStyle w:val="TOC1"/>
        <w:tabs>
          <w:tab w:val="right" w:leader="dot" w:pos="9350"/>
        </w:tabs>
        <w:spacing w:before="0" w:after="0"/>
        <w:rPr>
          <w:rFonts w:ascii="Calibri" w:hAnsi="Calibri"/>
          <w:caps w:val="0"/>
          <w:noProof/>
        </w:rPr>
      </w:pPr>
      <w:hyperlink w:anchor="_Toc460508615" w:history="1">
        <w:r w:rsidR="006B1707" w:rsidRPr="00281AB9">
          <w:rPr>
            <w:rStyle w:val="Hyperlink"/>
            <w:noProof/>
          </w:rPr>
          <w:t>Test Group One: AI interface disabled</w:t>
        </w:r>
        <w:r w:rsidR="006B1707">
          <w:rPr>
            <w:noProof/>
            <w:webHidden/>
          </w:rPr>
          <w:tab/>
        </w:r>
        <w:r w:rsidR="006B1707">
          <w:rPr>
            <w:noProof/>
            <w:webHidden/>
          </w:rPr>
          <w:fldChar w:fldCharType="begin"/>
        </w:r>
        <w:r w:rsidR="006B1707">
          <w:rPr>
            <w:noProof/>
            <w:webHidden/>
          </w:rPr>
          <w:instrText xml:space="preserve"> PAGEREF _Toc460508615 \h </w:instrText>
        </w:r>
        <w:r w:rsidR="006B1707">
          <w:rPr>
            <w:noProof/>
            <w:webHidden/>
          </w:rPr>
        </w:r>
        <w:r w:rsidR="006B1707">
          <w:rPr>
            <w:noProof/>
            <w:webHidden/>
          </w:rPr>
          <w:fldChar w:fldCharType="separate"/>
        </w:r>
        <w:r w:rsidR="00B75070">
          <w:rPr>
            <w:noProof/>
            <w:webHidden/>
          </w:rPr>
          <w:t>57</w:t>
        </w:r>
        <w:r w:rsidR="006B1707">
          <w:rPr>
            <w:noProof/>
            <w:webHidden/>
          </w:rPr>
          <w:fldChar w:fldCharType="end"/>
        </w:r>
      </w:hyperlink>
    </w:p>
    <w:p w:rsidR="006B1707" w:rsidRPr="00886157" w:rsidRDefault="00E64887" w:rsidP="00664644">
      <w:pPr>
        <w:pStyle w:val="TOC1"/>
        <w:tabs>
          <w:tab w:val="right" w:leader="dot" w:pos="9350"/>
        </w:tabs>
        <w:spacing w:before="0" w:after="0"/>
        <w:rPr>
          <w:rFonts w:ascii="Calibri" w:hAnsi="Calibri"/>
          <w:caps w:val="0"/>
          <w:noProof/>
        </w:rPr>
      </w:pPr>
      <w:hyperlink w:anchor="_Toc460508616" w:history="1">
        <w:r w:rsidR="006B1707" w:rsidRPr="00281AB9">
          <w:rPr>
            <w:rStyle w:val="Hyperlink"/>
            <w:noProof/>
          </w:rPr>
          <w:t>Test Group Two: Verify AI individual test(s)</w:t>
        </w:r>
        <w:r w:rsidR="006B1707">
          <w:rPr>
            <w:noProof/>
            <w:webHidden/>
          </w:rPr>
          <w:tab/>
        </w:r>
        <w:r w:rsidR="006B1707">
          <w:rPr>
            <w:noProof/>
            <w:webHidden/>
          </w:rPr>
          <w:fldChar w:fldCharType="begin"/>
        </w:r>
        <w:r w:rsidR="006B1707">
          <w:rPr>
            <w:noProof/>
            <w:webHidden/>
          </w:rPr>
          <w:instrText xml:space="preserve"> PAGEREF _Toc460508616 \h </w:instrText>
        </w:r>
        <w:r w:rsidR="006B1707">
          <w:rPr>
            <w:noProof/>
            <w:webHidden/>
          </w:rPr>
        </w:r>
        <w:r w:rsidR="006B1707">
          <w:rPr>
            <w:noProof/>
            <w:webHidden/>
          </w:rPr>
          <w:fldChar w:fldCharType="separate"/>
        </w:r>
        <w:r w:rsidR="00B75070">
          <w:rPr>
            <w:noProof/>
            <w:webHidden/>
          </w:rPr>
          <w:t>58</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17" w:history="1">
        <w:r w:rsidR="006B1707" w:rsidRPr="00281AB9">
          <w:rPr>
            <w:rStyle w:val="Hyperlink"/>
            <w:noProof/>
          </w:rPr>
          <w:t>Test Group 2 Scenario 1: Verify AI TAS test</w:t>
        </w:r>
        <w:r w:rsidR="006B1707">
          <w:rPr>
            <w:noProof/>
            <w:webHidden/>
          </w:rPr>
          <w:tab/>
        </w:r>
        <w:r w:rsidR="006B1707">
          <w:rPr>
            <w:noProof/>
            <w:webHidden/>
          </w:rPr>
          <w:fldChar w:fldCharType="begin"/>
        </w:r>
        <w:r w:rsidR="006B1707">
          <w:rPr>
            <w:noProof/>
            <w:webHidden/>
          </w:rPr>
          <w:instrText xml:space="preserve"> PAGEREF _Toc460508617 \h </w:instrText>
        </w:r>
        <w:r w:rsidR="006B1707">
          <w:rPr>
            <w:noProof/>
            <w:webHidden/>
          </w:rPr>
        </w:r>
        <w:r w:rsidR="006B1707">
          <w:rPr>
            <w:noProof/>
            <w:webHidden/>
          </w:rPr>
          <w:fldChar w:fldCharType="separate"/>
        </w:r>
        <w:r w:rsidR="00B75070">
          <w:rPr>
            <w:noProof/>
            <w:webHidden/>
          </w:rPr>
          <w:t>59</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18" w:history="1">
        <w:r w:rsidR="006B1707" w:rsidRPr="00281AB9">
          <w:rPr>
            <w:rStyle w:val="Hyperlink"/>
            <w:noProof/>
          </w:rPr>
          <w:t>Test Group 2 Scenario 2: Verify AI serologic crossmatch test</w:t>
        </w:r>
        <w:r w:rsidR="006B1707">
          <w:rPr>
            <w:noProof/>
            <w:webHidden/>
          </w:rPr>
          <w:tab/>
        </w:r>
        <w:r w:rsidR="006B1707">
          <w:rPr>
            <w:noProof/>
            <w:webHidden/>
          </w:rPr>
          <w:fldChar w:fldCharType="begin"/>
        </w:r>
        <w:r w:rsidR="006B1707">
          <w:rPr>
            <w:noProof/>
            <w:webHidden/>
          </w:rPr>
          <w:instrText xml:space="preserve"> PAGEREF _Toc460508618 \h </w:instrText>
        </w:r>
        <w:r w:rsidR="006B1707">
          <w:rPr>
            <w:noProof/>
            <w:webHidden/>
          </w:rPr>
        </w:r>
        <w:r w:rsidR="006B1707">
          <w:rPr>
            <w:noProof/>
            <w:webHidden/>
          </w:rPr>
          <w:fldChar w:fldCharType="separate"/>
        </w:r>
        <w:r w:rsidR="00B75070">
          <w:rPr>
            <w:noProof/>
            <w:webHidden/>
          </w:rPr>
          <w:t>60</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19" w:history="1">
        <w:r w:rsidR="006B1707" w:rsidRPr="00281AB9">
          <w:rPr>
            <w:rStyle w:val="Hyperlink"/>
            <w:noProof/>
          </w:rPr>
          <w:t>Test Group 2 Scenario 3:  Verify AI patient diagnostic tests</w:t>
        </w:r>
        <w:r w:rsidR="006B1707">
          <w:rPr>
            <w:noProof/>
            <w:webHidden/>
          </w:rPr>
          <w:tab/>
        </w:r>
        <w:r w:rsidR="006B1707">
          <w:rPr>
            <w:noProof/>
            <w:webHidden/>
          </w:rPr>
          <w:fldChar w:fldCharType="begin"/>
        </w:r>
        <w:r w:rsidR="006B1707">
          <w:rPr>
            <w:noProof/>
            <w:webHidden/>
          </w:rPr>
          <w:instrText xml:space="preserve"> PAGEREF _Toc460508619 \h </w:instrText>
        </w:r>
        <w:r w:rsidR="006B1707">
          <w:rPr>
            <w:noProof/>
            <w:webHidden/>
          </w:rPr>
        </w:r>
        <w:r w:rsidR="006B1707">
          <w:rPr>
            <w:noProof/>
            <w:webHidden/>
          </w:rPr>
          <w:fldChar w:fldCharType="separate"/>
        </w:r>
        <w:r w:rsidR="00B75070">
          <w:rPr>
            <w:noProof/>
            <w:webHidden/>
          </w:rPr>
          <w:t>61</w:t>
        </w:r>
        <w:r w:rsidR="006B1707">
          <w:rPr>
            <w:noProof/>
            <w:webHidden/>
          </w:rPr>
          <w:fldChar w:fldCharType="end"/>
        </w:r>
      </w:hyperlink>
    </w:p>
    <w:p w:rsidR="006B1707" w:rsidRPr="00886157" w:rsidRDefault="00E64887" w:rsidP="00664644">
      <w:pPr>
        <w:pStyle w:val="TOC2"/>
        <w:tabs>
          <w:tab w:val="right" w:leader="dot" w:pos="9350"/>
        </w:tabs>
        <w:spacing w:before="0" w:after="0"/>
        <w:rPr>
          <w:rFonts w:ascii="Calibri" w:hAnsi="Calibri"/>
          <w:smallCaps w:val="0"/>
          <w:noProof/>
        </w:rPr>
      </w:pPr>
      <w:hyperlink w:anchor="_Toc460508620" w:history="1">
        <w:r w:rsidR="006B1707" w:rsidRPr="00281AB9">
          <w:rPr>
            <w:rStyle w:val="Hyperlink"/>
            <w:noProof/>
          </w:rPr>
          <w:t>Test Group 2 Scenario 4:  Verify AI blood unit tests</w:t>
        </w:r>
        <w:r w:rsidR="006B1707">
          <w:rPr>
            <w:noProof/>
            <w:webHidden/>
          </w:rPr>
          <w:tab/>
        </w:r>
        <w:r w:rsidR="006B1707">
          <w:rPr>
            <w:noProof/>
            <w:webHidden/>
          </w:rPr>
          <w:fldChar w:fldCharType="begin"/>
        </w:r>
        <w:r w:rsidR="006B1707">
          <w:rPr>
            <w:noProof/>
            <w:webHidden/>
          </w:rPr>
          <w:instrText xml:space="preserve"> PAGEREF _Toc460508620 \h </w:instrText>
        </w:r>
        <w:r w:rsidR="006B1707">
          <w:rPr>
            <w:noProof/>
            <w:webHidden/>
          </w:rPr>
        </w:r>
        <w:r w:rsidR="006B1707">
          <w:rPr>
            <w:noProof/>
            <w:webHidden/>
          </w:rPr>
          <w:fldChar w:fldCharType="separate"/>
        </w:r>
        <w:r w:rsidR="00B75070">
          <w:rPr>
            <w:noProof/>
            <w:webHidden/>
          </w:rPr>
          <w:t>62</w:t>
        </w:r>
        <w:r w:rsidR="006B1707">
          <w:rPr>
            <w:noProof/>
            <w:webHidden/>
          </w:rPr>
          <w:fldChar w:fldCharType="end"/>
        </w:r>
      </w:hyperlink>
    </w:p>
    <w:p w:rsidR="004C47D9" w:rsidRDefault="007B0CA2" w:rsidP="00664644">
      <w:pPr>
        <w:pStyle w:val="TableofContents"/>
        <w:spacing w:before="0" w:after="0"/>
        <w:jc w:val="center"/>
        <w:rPr>
          <w:rFonts w:ascii="Times New Roman" w:hAnsi="Times New Roman" w:cs="Times New Roman"/>
          <w:kern w:val="0"/>
          <w:sz w:val="22"/>
          <w:szCs w:val="22"/>
        </w:rPr>
      </w:pPr>
      <w:r w:rsidRPr="00C86695">
        <w:rPr>
          <w:rFonts w:ascii="Times New Roman" w:hAnsi="Times New Roman" w:cs="Times New Roman"/>
          <w:bCs w:val="0"/>
          <w:caps/>
          <w:kern w:val="0"/>
          <w:sz w:val="22"/>
          <w:szCs w:val="22"/>
        </w:rPr>
        <w:fldChar w:fldCharType="end"/>
      </w:r>
      <w:bookmarkStart w:id="21" w:name="_Toc90189888"/>
      <w:bookmarkStart w:id="22" w:name="_Toc99860488"/>
      <w:bookmarkStart w:id="23" w:name="_Toc99860553"/>
      <w:bookmarkStart w:id="24" w:name="_Toc115763799"/>
    </w:p>
    <w:p w:rsidR="002B6142" w:rsidRDefault="004C47D9" w:rsidP="00387191">
      <w:pPr>
        <w:jc w:val="center"/>
      </w:pPr>
      <w:r>
        <w:br w:type="page"/>
      </w:r>
      <w:bookmarkStart w:id="25" w:name="_Toc148497153"/>
      <w:bookmarkStart w:id="26" w:name="_Toc153870169"/>
      <w:bookmarkStart w:id="27" w:name="_Toc169593574"/>
      <w:bookmarkStart w:id="28" w:name="_Toc443913275"/>
      <w:r w:rsidR="002B6142">
        <w:lastRenderedPageBreak/>
        <w:t>This page intentionally left blank.</w:t>
      </w:r>
    </w:p>
    <w:p w:rsidR="001C16EF" w:rsidRDefault="002B6142" w:rsidP="001358CD">
      <w:r>
        <w:br w:type="page"/>
      </w:r>
      <w:bookmarkStart w:id="29" w:name="_Toc454207378"/>
      <w:bookmarkStart w:id="30" w:name="_Toc460508582"/>
      <w:r w:rsidR="004B5D33" w:rsidRPr="00005D16">
        <w:rPr>
          <w:rStyle w:val="Heading1Char"/>
        </w:rPr>
        <w:lastRenderedPageBreak/>
        <w:t>Introduction</w:t>
      </w:r>
      <w:bookmarkEnd w:id="21"/>
      <w:bookmarkEnd w:id="22"/>
      <w:bookmarkEnd w:id="23"/>
      <w:bookmarkEnd w:id="24"/>
      <w:bookmarkEnd w:id="25"/>
      <w:bookmarkEnd w:id="26"/>
      <w:bookmarkEnd w:id="27"/>
      <w:bookmarkEnd w:id="28"/>
      <w:bookmarkEnd w:id="29"/>
      <w:bookmarkEnd w:id="30"/>
      <w:r w:rsidR="004B5D33" w:rsidRPr="00D07D6F">
        <w:t xml:space="preserve"> </w:t>
      </w:r>
    </w:p>
    <w:p w:rsidR="003C1BFF" w:rsidRPr="00D07D6F" w:rsidRDefault="003C1BFF" w:rsidP="001358CD">
      <w:r w:rsidRPr="00D07D6F">
        <w:fldChar w:fldCharType="begin"/>
      </w:r>
      <w:r w:rsidRPr="00D07D6F">
        <w:instrText xml:space="preserve"> XE "Introduction" </w:instrText>
      </w:r>
      <w:r w:rsidRPr="00D07D6F">
        <w:fldChar w:fldCharType="end"/>
      </w:r>
    </w:p>
    <w:p w:rsidR="0046009D" w:rsidRDefault="0046009D" w:rsidP="001358CD">
      <w:pPr>
        <w:spacing w:after="120"/>
        <w:rPr>
          <w:sz w:val="22"/>
          <w:szCs w:val="22"/>
        </w:rPr>
      </w:pPr>
      <w:r w:rsidRPr="0046009D">
        <w:rPr>
          <w:sz w:val="22"/>
          <w:szCs w:val="22"/>
        </w:rPr>
        <w:t xml:space="preserve">VBECS is </w:t>
      </w:r>
      <w:r w:rsidR="00035527">
        <w:rPr>
          <w:sz w:val="22"/>
          <w:szCs w:val="22"/>
        </w:rPr>
        <w:t>a</w:t>
      </w:r>
      <w:r w:rsidRPr="0046009D">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w:t>
      </w:r>
      <w:r w:rsidR="00530A05">
        <w:rPr>
          <w:sz w:val="22"/>
          <w:szCs w:val="22"/>
        </w:rPr>
        <w:t>iting agencies, FDA regulations</w:t>
      </w:r>
      <w:r w:rsidRPr="0046009D">
        <w:rPr>
          <w:sz w:val="22"/>
          <w:szCs w:val="22"/>
        </w:rPr>
        <w:t xml:space="preserve"> and VA policies.</w:t>
      </w:r>
    </w:p>
    <w:p w:rsidR="005E584E" w:rsidRPr="004C12B2" w:rsidRDefault="005E584E" w:rsidP="005E584E">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D07D6F" w:rsidRDefault="008D789A" w:rsidP="001358CD">
      <w:pPr>
        <w:pStyle w:val="Caution"/>
      </w:pPr>
      <w:r>
        <w:rPr>
          <w:noProof/>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Unauthorized access or misuse of this system and/or its data is a federal crime. Use of all data must be in accordance with VA security and privacy policies.</w:t>
      </w:r>
    </w:p>
    <w:p w:rsidR="00675B2F" w:rsidRPr="00D07D6F" w:rsidRDefault="008D789A" w:rsidP="001358CD">
      <w:pPr>
        <w:pStyle w:val="Caution"/>
        <w:rPr>
          <w:rFonts w:ascii="MS Shell Dlg" w:hAnsi="MS Shell Dlg" w:cs="MS Shell Dlg"/>
          <w:sz w:val="40"/>
          <w:szCs w:val="40"/>
        </w:rPr>
      </w:pPr>
      <w:r>
        <w:rPr>
          <w:noProof/>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The U.S. </w:t>
      </w:r>
      <w:r w:rsidR="00D468E9">
        <w:t>FDA c</w:t>
      </w:r>
      <w:r w:rsidR="00675B2F" w:rsidRPr="00D07D6F">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D07D6F">
        <w:t>s</w:t>
      </w:r>
      <w:r w:rsidR="00675B2F" w:rsidRPr="00D07D6F">
        <w:t xml:space="preserve"> the implementer to assume total responsibility for the software and become a registered manufacturer of a medical device, subject to FDA regulations. Adding to or updating VBECS software without permission is prohibited.</w:t>
      </w:r>
    </w:p>
    <w:p w:rsidR="000C5EE6" w:rsidRPr="000C5EE6" w:rsidRDefault="008D789A" w:rsidP="001358CD">
      <w:pPr>
        <w:pStyle w:val="Caution"/>
      </w:pPr>
      <w:r>
        <w:rPr>
          <w:noProof/>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D07D6F">
        <w:t xml:space="preserve"> </w:t>
      </w:r>
      <w:r w:rsidR="003B156A"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DD3D2A" w:rsidRPr="00A227C6" w:rsidRDefault="00DD3D2A" w:rsidP="001358CD">
      <w:r w:rsidRPr="00A227C6">
        <w:t>This guide is provided to assist you with the multi-faceted required setup of your local blood bank testing instrument(s), Data Innovations Instrument Manager (DI I</w:t>
      </w:r>
      <w:r w:rsidR="000522B0">
        <w:t>M)</w:t>
      </w:r>
      <w:r w:rsidRPr="00A227C6">
        <w:t xml:space="preserve"> and VBECS to electronically transmit instrument test results to VBECS for use in the transfusion service.   </w:t>
      </w:r>
    </w:p>
    <w:p w:rsidR="00DD3D2A" w:rsidRPr="00A227C6" w:rsidRDefault="00DD3D2A" w:rsidP="001358CD">
      <w:r w:rsidRPr="00A227C6">
        <w:t>There are specific setup requirements to test and transmit those testing results to VBECS for review using DI IM</w:t>
      </w:r>
      <w:r w:rsidR="00BB1CE8">
        <w:t xml:space="preserve"> (</w:t>
      </w:r>
      <w:r w:rsidR="00BB1CE8" w:rsidRPr="00BB1CE8">
        <w:fldChar w:fldCharType="begin"/>
      </w:r>
      <w:r w:rsidR="00BB1CE8" w:rsidRPr="00BB1CE8">
        <w:instrText xml:space="preserve"> REF _Ref444982386 \h  \* MERGEFORMAT </w:instrText>
      </w:r>
      <w:r w:rsidR="00BB1CE8" w:rsidRPr="00BB1CE8">
        <w:fldChar w:fldCharType="separate"/>
      </w:r>
      <w:r w:rsidR="00FC748F">
        <w:t xml:space="preserve">Figure </w:t>
      </w:r>
      <w:r w:rsidR="00FC748F">
        <w:rPr>
          <w:noProof/>
        </w:rPr>
        <w:t>1</w:t>
      </w:r>
      <w:r w:rsidR="00BB1CE8" w:rsidRPr="00BB1CE8">
        <w:fldChar w:fldCharType="end"/>
      </w:r>
      <w:r w:rsidR="00BB1CE8">
        <w:t>)</w:t>
      </w:r>
      <w:r w:rsidRPr="00A227C6">
        <w:t>.</w:t>
      </w:r>
    </w:p>
    <w:p w:rsidR="00F350E0" w:rsidRDefault="002B6140" w:rsidP="001358CD">
      <w:pPr>
        <w:pStyle w:val="Caption"/>
      </w:pPr>
      <w:bookmarkStart w:id="31" w:name="_Ref444982386"/>
      <w:r>
        <w:t xml:space="preserve">Figure </w:t>
      </w:r>
      <w:fldSimple w:instr=" SEQ Figure \* ARABIC ">
        <w:r w:rsidR="00A3525A">
          <w:rPr>
            <w:noProof/>
          </w:rPr>
          <w:t>1</w:t>
        </w:r>
      </w:fldSimple>
      <w:bookmarkEnd w:id="31"/>
      <w:r>
        <w:t xml:space="preserve">: Hardware and Interface </w:t>
      </w:r>
      <w:r w:rsidR="00F350E0">
        <w:t>C</w:t>
      </w:r>
      <w:r>
        <w:t>onfiguration</w:t>
      </w:r>
    </w:p>
    <w:p w:rsidR="0018449F" w:rsidRPr="00F350E0" w:rsidRDefault="008D789A" w:rsidP="0018449F">
      <w:pPr>
        <w:jc w:val="center"/>
      </w:pPr>
      <w:r>
        <w:rPr>
          <w:noProof/>
        </w:rPr>
        <mc:AlternateContent>
          <mc:Choice Requires="wps">
            <w:drawing>
              <wp:anchor distT="0" distB="0" distL="114300" distR="114300" simplePos="0" relativeHeight="251660288"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18449F" w:rsidRDefault="0018449F" w:rsidP="0018449F">
                            <w:pPr>
                              <w:spacing w:before="0" w:after="0"/>
                            </w:pPr>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18449F" w:rsidRDefault="0018449F" w:rsidP="0018449F">
                      <w:pPr>
                        <w:spacing w:before="0" w:after="0"/>
                      </w:pPr>
                      <w:r>
                        <w:t>Testing instrument</w:t>
                      </w:r>
                    </w:p>
                  </w:txbxContent>
                </v:textbox>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18449F" w:rsidRDefault="0018449F" w:rsidP="0018449F">
                            <w:pPr>
                              <w:spacing w:before="0" w:after="0"/>
                            </w:pPr>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0ui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EoNLoiQCAABLBAAADgAAAAAAAAAAAAAAAAAuAgAAZHJzL2Uyb0Rv&#10;Yy54bWxQSwECLQAUAAYACAAAACEAHCGLwOAAAAAJAQAADwAAAAAAAAAAAAAAAAB+BAAAZHJzL2Rv&#10;d25yZXYueG1sUEsFBgAAAAAEAAQA8wAAAIsFAAAAAA==&#10;">
                <v:textbox>
                  <w:txbxContent>
                    <w:p w:rsidR="0018449F" w:rsidRDefault="0018449F" w:rsidP="0018449F">
                      <w:pPr>
                        <w:spacing w:before="0" w:after="0"/>
                      </w:pPr>
                      <w:r>
                        <w:t>VBECS</w:t>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18449F" w:rsidRDefault="0018449F" w:rsidP="0018449F">
                            <w:pPr>
                              <w:spacing w:before="0" w:after="0"/>
                            </w:pPr>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">
                <v:textbox>
                  <w:txbxContent>
                    <w:p w:rsidR="0018449F" w:rsidRDefault="0018449F" w:rsidP="0018449F">
                      <w:pPr>
                        <w:spacing w:before="0" w:after="0"/>
                      </w:pPr>
                      <w:r>
                        <w:t>DI IM</w:t>
                      </w:r>
                    </w:p>
                  </w:txbxContent>
                </v:textbox>
              </v:shape>
            </w:pict>
          </mc:Fallback>
        </mc:AlternateContent>
      </w:r>
      <w:r w:rsidR="0018449F"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4.95pt;height:133.3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666418199" r:id="rId14"/>
        </w:object>
      </w:r>
    </w:p>
    <w:p w:rsidR="00F350E0" w:rsidRPr="00F350E0" w:rsidRDefault="00F350E0" w:rsidP="00387191">
      <w:pPr>
        <w:jc w:val="center"/>
      </w:pPr>
    </w:p>
    <w:p w:rsidR="00DD3D2A" w:rsidRDefault="00DD3D2A" w:rsidP="001358CD">
      <w:pPr>
        <w:rPr>
          <w:color w:val="000000"/>
        </w:rPr>
      </w:pPr>
    </w:p>
    <w:p w:rsidR="00DD3D2A" w:rsidRPr="00A227C6" w:rsidRDefault="00DD3D2A" w:rsidP="001358CD">
      <w:pPr>
        <w:rPr>
          <w:color w:val="000000"/>
          <w:sz w:val="22"/>
          <w:szCs w:val="22"/>
        </w:rPr>
      </w:pPr>
      <w:r w:rsidRPr="00A227C6">
        <w:rPr>
          <w:color w:val="000000"/>
          <w:sz w:val="22"/>
          <w:szCs w:val="22"/>
        </w:rPr>
        <w:lastRenderedPageBreak/>
        <w:t>Your local testing instrument(s) communicate</w:t>
      </w:r>
      <w:r w:rsidR="00530A05" w:rsidRPr="00A227C6">
        <w:rPr>
          <w:color w:val="000000"/>
          <w:sz w:val="22"/>
          <w:szCs w:val="22"/>
        </w:rPr>
        <w:t>s</w:t>
      </w:r>
      <w:r w:rsidRPr="00A227C6">
        <w:rPr>
          <w:color w:val="000000"/>
          <w:sz w:val="22"/>
          <w:szCs w:val="22"/>
        </w:rPr>
        <w:t xml:space="preserve"> with DI IM via an instrument specific driver provided by DI that must be downloaded from DI and installed locally.</w:t>
      </w:r>
    </w:p>
    <w:p w:rsidR="00DD3D2A" w:rsidRPr="00A227C6" w:rsidRDefault="00DD3D2A" w:rsidP="001358CD">
      <w:pPr>
        <w:rPr>
          <w:color w:val="000000"/>
          <w:sz w:val="22"/>
          <w:szCs w:val="22"/>
        </w:rPr>
      </w:pPr>
      <w:r w:rsidRPr="00A227C6">
        <w:rPr>
          <w:color w:val="000000"/>
          <w:sz w:val="22"/>
          <w:szCs w:val="22"/>
        </w:rPr>
        <w:t>DI IM communicates directly with VBECS via a generic HL7 interface driver that must be downloaded from DI and installed</w:t>
      </w:r>
      <w:r w:rsidR="00530A05" w:rsidRPr="00A227C6">
        <w:rPr>
          <w:color w:val="000000"/>
          <w:sz w:val="22"/>
          <w:szCs w:val="22"/>
        </w:rPr>
        <w:t>,</w:t>
      </w:r>
      <w:r w:rsidRPr="00A227C6">
        <w:rPr>
          <w:color w:val="000000"/>
          <w:sz w:val="22"/>
          <w:szCs w:val="22"/>
        </w:rPr>
        <w:t xml:space="preserve"> locally. This driver </w:t>
      </w:r>
      <w:r w:rsidR="000F13E4" w:rsidRPr="00A227C6">
        <w:rPr>
          <w:color w:val="000000"/>
          <w:sz w:val="22"/>
          <w:szCs w:val="22"/>
        </w:rPr>
        <w:t>is customized</w:t>
      </w:r>
      <w:r w:rsidRPr="00A227C6">
        <w:rPr>
          <w:color w:val="000000"/>
          <w:sz w:val="22"/>
          <w:szCs w:val="22"/>
        </w:rPr>
        <w:t xml:space="preserve"> for VBECS by downloading and installing the driver configuration file.</w:t>
      </w:r>
    </w:p>
    <w:p w:rsidR="00DD3D2A" w:rsidRPr="00A227C6" w:rsidRDefault="00DD3D2A" w:rsidP="001358CD">
      <w:pPr>
        <w:rPr>
          <w:color w:val="000000"/>
          <w:sz w:val="22"/>
          <w:szCs w:val="22"/>
        </w:rPr>
      </w:pPr>
      <w:r w:rsidRPr="00A227C6">
        <w:rPr>
          <w:color w:val="000000"/>
          <w:sz w:val="22"/>
          <w:szCs w:val="22"/>
        </w:rPr>
        <w:t xml:space="preserve">VBECS has an interface that must be configured in VBECS Administrator to receive messages from DI </w:t>
      </w:r>
      <w:r w:rsidRPr="001D0DF8">
        <w:rPr>
          <w:color w:val="000000"/>
          <w:sz w:val="22"/>
          <w:szCs w:val="22"/>
        </w:rPr>
        <w:t>IM</w:t>
      </w:r>
      <w:r w:rsidR="00BB1CE8" w:rsidRPr="001D0DF8">
        <w:rPr>
          <w:color w:val="000000"/>
          <w:sz w:val="22"/>
          <w:szCs w:val="22"/>
        </w:rPr>
        <w:t xml:space="preserve"> (</w:t>
      </w:r>
      <w:r w:rsidR="00BB1CE8" w:rsidRPr="001D0DF8">
        <w:rPr>
          <w:b/>
          <w:color w:val="000000"/>
          <w:sz w:val="22"/>
          <w:szCs w:val="22"/>
        </w:rPr>
        <w:fldChar w:fldCharType="begin"/>
      </w:r>
      <w:r w:rsidR="00BB1CE8" w:rsidRPr="001D0DF8">
        <w:rPr>
          <w:b/>
          <w:color w:val="000000"/>
          <w:sz w:val="22"/>
          <w:szCs w:val="22"/>
        </w:rPr>
        <w:instrText xml:space="preserve"> REF _Ref444982431 \h </w:instrText>
      </w:r>
      <w:r w:rsidR="001358CD" w:rsidRPr="001D0DF8">
        <w:rPr>
          <w:b/>
          <w:color w:val="000000"/>
          <w:sz w:val="22"/>
          <w:szCs w:val="22"/>
        </w:rPr>
        <w:instrText xml:space="preserve"> \* MERGEFORMAT </w:instrText>
      </w:r>
      <w:r w:rsidR="00BB1CE8" w:rsidRPr="001D0DF8">
        <w:rPr>
          <w:b/>
          <w:color w:val="000000"/>
          <w:sz w:val="22"/>
          <w:szCs w:val="22"/>
        </w:rPr>
      </w:r>
      <w:r w:rsidR="00BB1CE8" w:rsidRPr="001D0DF8">
        <w:rPr>
          <w:b/>
          <w:color w:val="000000"/>
          <w:sz w:val="22"/>
          <w:szCs w:val="22"/>
        </w:rPr>
        <w:fldChar w:fldCharType="separate"/>
      </w:r>
      <w:r w:rsidR="00FC748F" w:rsidRPr="001D0DF8">
        <w:rPr>
          <w:b/>
          <w:sz w:val="22"/>
          <w:szCs w:val="22"/>
        </w:rPr>
        <w:t xml:space="preserve">Figure </w:t>
      </w:r>
      <w:r w:rsidR="00FC748F" w:rsidRPr="001D0DF8">
        <w:rPr>
          <w:b/>
          <w:noProof/>
          <w:sz w:val="22"/>
          <w:szCs w:val="22"/>
        </w:rPr>
        <w:t>2</w:t>
      </w:r>
      <w:r w:rsidR="00BB1CE8" w:rsidRPr="001D0DF8">
        <w:rPr>
          <w:b/>
          <w:color w:val="000000"/>
          <w:sz w:val="22"/>
          <w:szCs w:val="22"/>
        </w:rPr>
        <w:fldChar w:fldCharType="end"/>
      </w:r>
      <w:r w:rsidR="00BB1CE8" w:rsidRPr="001D0DF8">
        <w:rPr>
          <w:color w:val="000000"/>
          <w:sz w:val="22"/>
          <w:szCs w:val="22"/>
        </w:rPr>
        <w:t>)</w:t>
      </w:r>
      <w:r w:rsidRPr="001D0DF8">
        <w:rPr>
          <w:color w:val="000000"/>
          <w:sz w:val="22"/>
          <w:szCs w:val="22"/>
        </w:rPr>
        <w:t>.</w:t>
      </w:r>
    </w:p>
    <w:p w:rsidR="007D5398" w:rsidRDefault="007D5398" w:rsidP="001358CD">
      <w:pPr>
        <w:rPr>
          <w:color w:val="000000"/>
        </w:rPr>
      </w:pPr>
    </w:p>
    <w:p w:rsidR="002B6140" w:rsidRDefault="002B6140" w:rsidP="001358CD">
      <w:pPr>
        <w:pStyle w:val="Caption"/>
      </w:pPr>
      <w:bookmarkStart w:id="32" w:name="_Ref444982431"/>
      <w:r>
        <w:t xml:space="preserve">Figure </w:t>
      </w:r>
      <w:fldSimple w:instr=" SEQ Figure \* ARABIC ">
        <w:r w:rsidR="00A3525A">
          <w:rPr>
            <w:noProof/>
          </w:rPr>
          <w:t>2</w:t>
        </w:r>
      </w:fldSimple>
      <w:bookmarkEnd w:id="32"/>
      <w:r>
        <w:t>: Setup Path</w:t>
      </w:r>
    </w:p>
    <w:p w:rsidR="00530A05" w:rsidRDefault="008D789A" w:rsidP="001358CD">
      <w:pPr>
        <w:keepNext/>
      </w:pPr>
      <w:r>
        <w:rPr>
          <w:noProof/>
        </w:rPr>
        <w:drawing>
          <wp:inline distT="0" distB="0" distL="0" distR="0">
            <wp:extent cx="5943600" cy="3352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rsidR="00DD3D2A" w:rsidRPr="00DD3D2A" w:rsidRDefault="00DD3D2A" w:rsidP="001358CD"/>
    <w:p w:rsidR="008112B8" w:rsidRPr="00374E48" w:rsidRDefault="008112B8" w:rsidP="001358CD">
      <w:pPr>
        <w:pStyle w:val="Heading2"/>
        <w:rPr>
          <w:i w:val="0"/>
        </w:rPr>
      </w:pPr>
      <w:bookmarkStart w:id="33" w:name="_Toc115763802"/>
      <w:bookmarkStart w:id="34" w:name="_Toc140288990"/>
      <w:bookmarkStart w:id="35" w:name="_Toc148497156"/>
      <w:bookmarkStart w:id="36" w:name="_Toc153870172"/>
      <w:bookmarkStart w:id="37" w:name="_Toc169593575"/>
      <w:bookmarkStart w:id="38" w:name="_Toc443913276"/>
      <w:bookmarkStart w:id="39" w:name="_Toc454207379"/>
      <w:bookmarkStart w:id="40" w:name="_Toc460508583"/>
      <w:r w:rsidRPr="00374E48">
        <w:rPr>
          <w:i w:val="0"/>
        </w:rPr>
        <w:t xml:space="preserve">Related </w:t>
      </w:r>
      <w:r w:rsidRPr="00A227C6">
        <w:t>Manuals and Reference Materials</w:t>
      </w:r>
      <w:bookmarkEnd w:id="33"/>
      <w:bookmarkEnd w:id="34"/>
      <w:bookmarkEnd w:id="35"/>
      <w:bookmarkEnd w:id="36"/>
      <w:bookmarkEnd w:id="37"/>
      <w:bookmarkEnd w:id="38"/>
      <w:bookmarkEnd w:id="39"/>
      <w:bookmarkEnd w:id="40"/>
      <w:r w:rsidR="00650539" w:rsidRPr="00374E48">
        <w:rPr>
          <w:i w:val="0"/>
        </w:rPr>
        <w:fldChar w:fldCharType="begin"/>
      </w:r>
      <w:r w:rsidR="00650539" w:rsidRPr="00374E48">
        <w:rPr>
          <w:i w:val="0"/>
        </w:rPr>
        <w:instrText xml:space="preserve"> XE "Related Manuals and Reference Materials" </w:instrText>
      </w:r>
      <w:r w:rsidR="00650539" w:rsidRPr="00374E48">
        <w:rPr>
          <w:i w:val="0"/>
        </w:rPr>
        <w:fldChar w:fldCharType="end"/>
      </w:r>
    </w:p>
    <w:p w:rsidR="00B551B7" w:rsidRPr="00A227C6" w:rsidRDefault="00B551B7" w:rsidP="008C44E5">
      <w:pPr>
        <w:pStyle w:val="BodyText"/>
        <w:numPr>
          <w:ilvl w:val="0"/>
          <w:numId w:val="12"/>
        </w:numPr>
        <w:rPr>
          <w:i/>
        </w:rPr>
      </w:pPr>
      <w:r w:rsidRPr="00A227C6">
        <w:rPr>
          <w:i/>
        </w:rPr>
        <w:t xml:space="preserve">VistA Blood Establishment Computer Software (VBECS) </w:t>
      </w:r>
      <w:r w:rsidR="003F4A70" w:rsidRPr="00A227C6">
        <w:rPr>
          <w:i/>
        </w:rPr>
        <w:t>2.</w:t>
      </w:r>
      <w:r w:rsidR="001E3588" w:rsidRPr="00A227C6">
        <w:rPr>
          <w:i/>
        </w:rPr>
        <w:t>2</w:t>
      </w:r>
      <w:r w:rsidR="003F4A70" w:rsidRPr="00A227C6">
        <w:rPr>
          <w:i/>
        </w:rPr>
        <w:t>.0</w:t>
      </w:r>
      <w:r w:rsidRPr="00A227C6">
        <w:rPr>
          <w:i/>
        </w:rPr>
        <w:t xml:space="preserve"> Technical Manual-Security Guide</w:t>
      </w:r>
    </w:p>
    <w:p w:rsidR="00A07326" w:rsidRPr="00A227C6" w:rsidRDefault="000C5EE6" w:rsidP="008C44E5">
      <w:pPr>
        <w:pStyle w:val="BodyText"/>
        <w:numPr>
          <w:ilvl w:val="0"/>
          <w:numId w:val="12"/>
        </w:numPr>
        <w:rPr>
          <w:i/>
        </w:rPr>
      </w:pPr>
      <w:r w:rsidRPr="00A227C6">
        <w:rPr>
          <w:i/>
        </w:rPr>
        <w:t>Data Innovations Instrument Manager Manual</w:t>
      </w:r>
    </w:p>
    <w:p w:rsidR="00DD0475" w:rsidRPr="00A227C6" w:rsidRDefault="000C5EE6" w:rsidP="008C44E5">
      <w:pPr>
        <w:pStyle w:val="BodyText"/>
        <w:numPr>
          <w:ilvl w:val="0"/>
          <w:numId w:val="12"/>
        </w:numPr>
      </w:pPr>
      <w:r w:rsidRPr="00A227C6">
        <w:rPr>
          <w:i/>
        </w:rPr>
        <w:t xml:space="preserve">Blood Bank Analyzer </w:t>
      </w:r>
      <w:r w:rsidR="000C5C9D" w:rsidRPr="00A227C6">
        <w:rPr>
          <w:i/>
        </w:rPr>
        <w:t xml:space="preserve">user’s </w:t>
      </w:r>
      <w:r w:rsidRPr="00A227C6">
        <w:rPr>
          <w:i/>
        </w:rPr>
        <w:t>guide</w:t>
      </w:r>
      <w:r w:rsidR="00CF4875" w:rsidRPr="00A227C6">
        <w:rPr>
          <w:i/>
        </w:rPr>
        <w:t xml:space="preserve"> (Instrument Manual)</w:t>
      </w:r>
    </w:p>
    <w:p w:rsidR="00714631" w:rsidRDefault="00714631" w:rsidP="001358CD">
      <w:pPr>
        <w:pStyle w:val="BodyText"/>
        <w:rPr>
          <w:i/>
        </w:rPr>
      </w:pPr>
    </w:p>
    <w:p w:rsidR="00714631" w:rsidRDefault="00714631" w:rsidP="001358CD">
      <w:pPr>
        <w:pStyle w:val="BodyText"/>
        <w:rPr>
          <w:i/>
        </w:rPr>
      </w:pPr>
    </w:p>
    <w:p w:rsidR="00714631" w:rsidRDefault="00714631" w:rsidP="001358CD">
      <w:pPr>
        <w:pStyle w:val="BodyText"/>
        <w:rPr>
          <w:i/>
        </w:rPr>
      </w:pPr>
    </w:p>
    <w:p w:rsidR="00714631" w:rsidRDefault="00C5794D" w:rsidP="001358CD">
      <w:pPr>
        <w:pStyle w:val="BodyText"/>
        <w:rPr>
          <w:i/>
        </w:rPr>
      </w:pPr>
      <w:r>
        <w:rPr>
          <w:i/>
        </w:rPr>
        <w:br w:type="page"/>
      </w:r>
    </w:p>
    <w:p w:rsidR="00714631" w:rsidRDefault="00714631" w:rsidP="001358CD">
      <w:pPr>
        <w:pStyle w:val="BodyText"/>
        <w:rPr>
          <w:i/>
        </w:rPr>
      </w:pPr>
    </w:p>
    <w:p w:rsidR="00924DDC" w:rsidRDefault="00924DDC" w:rsidP="00387191">
      <w:pPr>
        <w:jc w:val="center"/>
      </w:pPr>
      <w:bookmarkStart w:id="41" w:name="_Toc90189892"/>
      <w:bookmarkStart w:id="42" w:name="_Toc99860493"/>
      <w:bookmarkStart w:id="43" w:name="_Toc99860558"/>
      <w:bookmarkStart w:id="44" w:name="_Toc115763806"/>
      <w:bookmarkStart w:id="45" w:name="_Toc140288994"/>
      <w:bookmarkStart w:id="46" w:name="_Toc148497160"/>
      <w:bookmarkStart w:id="47" w:name="_Toc153870177"/>
      <w:bookmarkStart w:id="48" w:name="_Toc169593580"/>
      <w:bookmarkStart w:id="49" w:name="_Ref236630391"/>
      <w:bookmarkStart w:id="50" w:name="_Ref259010058"/>
      <w:r>
        <w:t>This page intentionally left blank.</w:t>
      </w:r>
    </w:p>
    <w:p w:rsidR="00FB59E5" w:rsidRDefault="00FB59E5" w:rsidP="001358CD"/>
    <w:p w:rsidR="00FB59E5" w:rsidRDefault="00FB59E5" w:rsidP="001358CD"/>
    <w:p w:rsidR="00C75C28" w:rsidRDefault="00C60F68" w:rsidP="001358CD">
      <w:pPr>
        <w:pStyle w:val="Heading1"/>
      </w:pPr>
      <w:bookmarkStart w:id="51" w:name="_Toc443913277"/>
      <w:r>
        <w:br w:type="page"/>
      </w:r>
      <w:bookmarkStart w:id="52" w:name="_Toc454207380"/>
      <w:bookmarkStart w:id="53" w:name="_Toc460508584"/>
      <w:r w:rsidR="00CD7DAC">
        <w:lastRenderedPageBreak/>
        <w:t>Set</w:t>
      </w:r>
      <w:r w:rsidR="00C75C28" w:rsidRPr="00BD764D">
        <w:t xml:space="preserve"> up</w:t>
      </w:r>
      <w:bookmarkEnd w:id="51"/>
      <w:r w:rsidR="005C0649">
        <w:t xml:space="preserve"> Automated Instrument</w:t>
      </w:r>
      <w:bookmarkEnd w:id="52"/>
      <w:bookmarkEnd w:id="53"/>
    </w:p>
    <w:p w:rsidR="00F609F1" w:rsidRPr="00E52942" w:rsidRDefault="00F609F1" w:rsidP="001358CD">
      <w:pPr>
        <w:pStyle w:val="Heading3"/>
      </w:pPr>
      <w:bookmarkStart w:id="54" w:name="_Ref444876140"/>
      <w:bookmarkStart w:id="55" w:name="_Toc454207381"/>
      <w:bookmarkStart w:id="56" w:name="_Toc460508585"/>
      <w:r w:rsidRPr="00E52942">
        <w:t>Network Connectivity Setup</w:t>
      </w:r>
      <w:bookmarkEnd w:id="54"/>
      <w:bookmarkEnd w:id="55"/>
      <w:bookmarkEnd w:id="56"/>
    </w:p>
    <w:p w:rsidR="00F609F1" w:rsidRDefault="00836AC3" w:rsidP="001358CD">
      <w:pPr>
        <w:pStyle w:val="Heading6"/>
        <w:numPr>
          <w:ilvl w:val="0"/>
          <w:numId w:val="0"/>
        </w:numPr>
        <w:rPr>
          <w:b w:val="0"/>
          <w:sz w:val="24"/>
          <w:szCs w:val="24"/>
        </w:rPr>
      </w:pPr>
      <w:r w:rsidRPr="00A227C6">
        <w:rPr>
          <w:b w:val="0"/>
          <w:szCs w:val="22"/>
        </w:rPr>
        <w:t>In order to ensure a proper functioning of an interface between an Automated Instrument and Instrument Manager</w:t>
      </w:r>
      <w:r w:rsidR="00061949">
        <w:rPr>
          <w:b w:val="0"/>
          <w:szCs w:val="22"/>
        </w:rPr>
        <w:t>,</w:t>
      </w:r>
      <w:r w:rsidRPr="00A227C6">
        <w:rPr>
          <w:b w:val="0"/>
          <w:szCs w:val="22"/>
        </w:rPr>
        <w:t xml:space="preserve"> the Instrument needs to be connected to the </w:t>
      </w:r>
      <w:r w:rsidR="00D54E3A" w:rsidRPr="00A227C6">
        <w:rPr>
          <w:b w:val="0"/>
          <w:szCs w:val="22"/>
        </w:rPr>
        <w:t xml:space="preserve">VA </w:t>
      </w:r>
      <w:r w:rsidR="00CF4875" w:rsidRPr="00A227C6">
        <w:rPr>
          <w:b w:val="0"/>
          <w:szCs w:val="22"/>
        </w:rPr>
        <w:t xml:space="preserve">network. </w:t>
      </w:r>
      <w:r w:rsidRPr="00A227C6">
        <w:rPr>
          <w:b w:val="0"/>
          <w:szCs w:val="22"/>
        </w:rPr>
        <w:t xml:space="preserve">The static IP Address and Port number has to be assigned to the Instrument </w:t>
      </w:r>
      <w:r w:rsidR="00F609F1" w:rsidRPr="00A227C6">
        <w:rPr>
          <w:b w:val="0"/>
          <w:szCs w:val="22"/>
        </w:rPr>
        <w:t xml:space="preserve">(further referred in this document as </w:t>
      </w:r>
      <w:r w:rsidR="00BF4519" w:rsidRPr="00A227C6">
        <w:rPr>
          <w:i/>
          <w:szCs w:val="22"/>
        </w:rPr>
        <w:t>&lt;</w:t>
      </w:r>
      <w:r w:rsidR="00F609F1" w:rsidRPr="00A227C6">
        <w:rPr>
          <w:i/>
          <w:szCs w:val="22"/>
        </w:rPr>
        <w:t>Instrument IP</w:t>
      </w:r>
      <w:r w:rsidR="00BF4519" w:rsidRPr="00A227C6">
        <w:rPr>
          <w:i/>
          <w:szCs w:val="22"/>
        </w:rPr>
        <w:t>&gt;</w:t>
      </w:r>
      <w:r w:rsidR="00F609F1" w:rsidRPr="00A227C6">
        <w:rPr>
          <w:b w:val="0"/>
          <w:szCs w:val="22"/>
        </w:rPr>
        <w:t xml:space="preserve"> and </w:t>
      </w:r>
      <w:r w:rsidR="00BF4519" w:rsidRPr="00A227C6">
        <w:rPr>
          <w:i/>
          <w:szCs w:val="22"/>
        </w:rPr>
        <w:t>&lt;</w:t>
      </w:r>
      <w:r w:rsidR="00F609F1" w:rsidRPr="00A227C6">
        <w:rPr>
          <w:i/>
          <w:szCs w:val="22"/>
        </w:rPr>
        <w:t>Instrument Port</w:t>
      </w:r>
      <w:r w:rsidR="00BF4519" w:rsidRPr="00A227C6">
        <w:rPr>
          <w:i/>
          <w:szCs w:val="22"/>
        </w:rPr>
        <w:t>&gt;</w:t>
      </w:r>
      <w:r w:rsidR="00F609F1" w:rsidRPr="00A227C6">
        <w:rPr>
          <w:b w:val="0"/>
          <w:szCs w:val="22"/>
        </w:rPr>
        <w:t>). Please refer to the Instrument Manual or contact your vendor for the instructions about how to perform this setup.</w:t>
      </w:r>
      <w:r w:rsidR="00D54E3A" w:rsidRPr="00A227C6">
        <w:rPr>
          <w:b w:val="0"/>
          <w:szCs w:val="22"/>
        </w:rPr>
        <w:t xml:space="preserve"> </w:t>
      </w:r>
      <w:r w:rsidR="00CE52D0" w:rsidRPr="00A227C6">
        <w:rPr>
          <w:b w:val="0"/>
          <w:szCs w:val="22"/>
        </w:rPr>
        <w:t>C</w:t>
      </w:r>
      <w:r w:rsidR="00D54E3A" w:rsidRPr="00A227C6">
        <w:rPr>
          <w:b w:val="0"/>
          <w:szCs w:val="22"/>
        </w:rPr>
        <w:t>heck with Local IT</w:t>
      </w:r>
      <w:r w:rsidR="00CE52D0" w:rsidRPr="00A227C6">
        <w:rPr>
          <w:b w:val="0"/>
          <w:szCs w:val="22"/>
        </w:rPr>
        <w:t xml:space="preserve"> staff</w:t>
      </w:r>
      <w:r w:rsidR="00D54E3A" w:rsidRPr="00A227C6">
        <w:rPr>
          <w:b w:val="0"/>
          <w:szCs w:val="22"/>
        </w:rPr>
        <w:t xml:space="preserve"> to establ</w:t>
      </w:r>
      <w:r w:rsidR="00CE52D0" w:rsidRPr="00A227C6">
        <w:rPr>
          <w:b w:val="0"/>
          <w:szCs w:val="22"/>
        </w:rPr>
        <w:t>i</w:t>
      </w:r>
      <w:r w:rsidR="00D54E3A" w:rsidRPr="00A227C6">
        <w:rPr>
          <w:b w:val="0"/>
          <w:szCs w:val="22"/>
        </w:rPr>
        <w:t>sh the connection to Instrument Manager</w:t>
      </w:r>
      <w:r w:rsidR="00CE52D0" w:rsidRPr="00CE52D0">
        <w:rPr>
          <w:b w:val="0"/>
          <w:sz w:val="24"/>
          <w:szCs w:val="24"/>
        </w:rPr>
        <w:t>.</w:t>
      </w:r>
    </w:p>
    <w:p w:rsidR="00F609F1" w:rsidRDefault="00F609F1" w:rsidP="001358CD">
      <w:pPr>
        <w:pStyle w:val="Heading3"/>
      </w:pPr>
      <w:bookmarkStart w:id="57" w:name="_Toc454207382"/>
      <w:bookmarkStart w:id="58" w:name="_Toc460508586"/>
      <w:r w:rsidRPr="001F1453">
        <w:t>Testing Template Se</w:t>
      </w:r>
      <w:r w:rsidR="000D6CF5" w:rsidRPr="001F1453">
        <w:t>t</w:t>
      </w:r>
      <w:r w:rsidRPr="001F1453">
        <w:t>up</w:t>
      </w:r>
      <w:bookmarkEnd w:id="57"/>
      <w:bookmarkEnd w:id="58"/>
    </w:p>
    <w:p w:rsidR="00D239D9" w:rsidRPr="00C61C50" w:rsidRDefault="008D789A" w:rsidP="001358C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39D9" w:rsidRPr="00D07D6F">
        <w:t xml:space="preserve">If </w:t>
      </w:r>
      <w:r w:rsidR="00D239D9">
        <w:t xml:space="preserve">testing templates are not configured properly it will be impossible for instrument results to be </w:t>
      </w:r>
      <w:r w:rsidR="009A147D">
        <w:t xml:space="preserve">accepted in </w:t>
      </w:r>
      <w:r w:rsidR="00D239D9">
        <w:t>VBECS.</w:t>
      </w:r>
    </w:p>
    <w:p w:rsidR="009D376F" w:rsidRDefault="00D239D9" w:rsidP="001358CD">
      <w:pPr>
        <w:pStyle w:val="Heading6"/>
        <w:numPr>
          <w:ilvl w:val="0"/>
          <w:numId w:val="0"/>
        </w:numPr>
        <w:rPr>
          <w:b w:val="0"/>
          <w:szCs w:val="22"/>
        </w:rPr>
      </w:pPr>
      <w:r w:rsidRPr="00A227C6">
        <w:rPr>
          <w:b w:val="0"/>
          <w:szCs w:val="22"/>
        </w:rPr>
        <w:t>Please refer to</w:t>
      </w:r>
      <w:r w:rsidR="00DE16C1">
        <w:rPr>
          <w:b w:val="0"/>
          <w:szCs w:val="22"/>
        </w:rPr>
        <w:t xml:space="preserve"> </w:t>
      </w:r>
      <w:r w:rsidR="00DE16C1" w:rsidRPr="00DE16C1">
        <w:rPr>
          <w:b w:val="0"/>
          <w:i/>
          <w:szCs w:val="22"/>
        </w:rPr>
        <w:fldChar w:fldCharType="begin"/>
      </w:r>
      <w:r w:rsidR="00DE16C1" w:rsidRPr="00DE16C1">
        <w:rPr>
          <w:b w:val="0"/>
          <w:i/>
          <w:szCs w:val="22"/>
        </w:rPr>
        <w:instrText xml:space="preserve"> REF appendixd \h </w:instrText>
      </w:r>
      <w:r w:rsidR="00DE16C1">
        <w:rPr>
          <w:b w:val="0"/>
          <w:i/>
          <w:szCs w:val="22"/>
        </w:rPr>
        <w:instrText xml:space="preserve"> \* MERGEFORMAT </w:instrText>
      </w:r>
      <w:r w:rsidR="00DE16C1" w:rsidRPr="00DE16C1">
        <w:rPr>
          <w:b w:val="0"/>
          <w:i/>
          <w:szCs w:val="22"/>
        </w:rPr>
      </w:r>
      <w:r w:rsidR="00DE16C1" w:rsidRPr="00DE16C1">
        <w:rPr>
          <w:b w:val="0"/>
          <w:i/>
          <w:szCs w:val="22"/>
        </w:rPr>
        <w:fldChar w:fldCharType="separate"/>
      </w:r>
      <w:r w:rsidR="00DE16C1" w:rsidRPr="00DE16C1">
        <w:rPr>
          <w:i/>
        </w:rPr>
        <w:t>Appendix D: Testing Templates</w:t>
      </w:r>
      <w:r w:rsidR="00DE16C1" w:rsidRPr="00DE16C1">
        <w:rPr>
          <w:b w:val="0"/>
          <w:i/>
          <w:szCs w:val="22"/>
        </w:rPr>
        <w:fldChar w:fldCharType="end"/>
      </w:r>
      <w:r w:rsidRPr="00A227C6">
        <w:rPr>
          <w:b w:val="0"/>
          <w:szCs w:val="22"/>
        </w:rPr>
        <w:t xml:space="preserve">  for the list of instrument templates. </w:t>
      </w:r>
      <w:r w:rsidR="00F609F1" w:rsidRPr="00A227C6">
        <w:rPr>
          <w:b w:val="0"/>
          <w:szCs w:val="22"/>
        </w:rPr>
        <w:t>The</w:t>
      </w:r>
      <w:r w:rsidRPr="00A227C6">
        <w:rPr>
          <w:b w:val="0"/>
          <w:szCs w:val="22"/>
        </w:rPr>
        <w:t>se</w:t>
      </w:r>
      <w:r w:rsidR="00F609F1" w:rsidRPr="00A227C6">
        <w:rPr>
          <w:b w:val="0"/>
          <w:szCs w:val="22"/>
        </w:rPr>
        <w:t xml:space="preserve"> test templates must be set up on your Instrument before any results can be sent to VBECS. </w:t>
      </w:r>
      <w:r w:rsidR="009D376F" w:rsidRPr="00A227C6">
        <w:rPr>
          <w:b w:val="0"/>
          <w:szCs w:val="22"/>
        </w:rPr>
        <w:t xml:space="preserve">Always use </w:t>
      </w:r>
      <w:r w:rsidRPr="00A227C6">
        <w:rPr>
          <w:b w:val="0"/>
          <w:szCs w:val="22"/>
        </w:rPr>
        <w:t>them</w:t>
      </w:r>
      <w:r w:rsidR="009D376F" w:rsidRPr="00A227C6">
        <w:rPr>
          <w:b w:val="0"/>
          <w:szCs w:val="22"/>
        </w:rPr>
        <w:t xml:space="preserve"> for results that are sent to VBECS. </w:t>
      </w:r>
      <w:r w:rsidR="00530A05" w:rsidRPr="00A227C6">
        <w:rPr>
          <w:b w:val="0"/>
          <w:szCs w:val="22"/>
        </w:rPr>
        <w:t>Any r</w:t>
      </w:r>
      <w:r w:rsidR="009D376F" w:rsidRPr="00A227C6">
        <w:rPr>
          <w:b w:val="0"/>
          <w:szCs w:val="22"/>
        </w:rPr>
        <w:t xml:space="preserve">esults sent that do not follow </w:t>
      </w:r>
      <w:r w:rsidR="00530A05" w:rsidRPr="00A227C6">
        <w:rPr>
          <w:b w:val="0"/>
          <w:szCs w:val="22"/>
        </w:rPr>
        <w:t xml:space="preserve">the </w:t>
      </w:r>
      <w:r w:rsidR="009D376F" w:rsidRPr="00A227C6">
        <w:rPr>
          <w:b w:val="0"/>
          <w:szCs w:val="22"/>
        </w:rPr>
        <w:t>above templates will be rejected. Please refer to the Instrument Manual or contact your vendor for the instructions about how to perform template setup.</w:t>
      </w:r>
    </w:p>
    <w:p w:rsidR="009A0E74" w:rsidRDefault="008D789A" w:rsidP="009A0E74">
      <w:pPr>
        <w:pStyle w:val="Caution"/>
        <w:pBdr>
          <w:right w:val="single" w:sz="4" w:space="0" w:color="auto"/>
        </w:pBdr>
      </w:pPr>
      <w:r>
        <w:rPr>
          <w:noProof/>
        </w:rPr>
        <w:drawing>
          <wp:inline distT="0" distB="0" distL="0" distR="0">
            <wp:extent cx="266700" cy="219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0E74">
        <w:t xml:space="preserve">Please note that </w:t>
      </w:r>
      <w:r w:rsidR="009A0E74" w:rsidRPr="009A0E74">
        <w:rPr>
          <w:b/>
          <w:szCs w:val="20"/>
        </w:rPr>
        <w:fldChar w:fldCharType="begin"/>
      </w:r>
      <w:r w:rsidR="009A0E74" w:rsidRPr="009A0E74">
        <w:rPr>
          <w:b/>
          <w:szCs w:val="20"/>
        </w:rPr>
        <w:instrText xml:space="preserve"> REF appendixd \h  \* MERGEFORMAT </w:instrText>
      </w:r>
      <w:r w:rsidR="009A0E74" w:rsidRPr="009A0E74">
        <w:rPr>
          <w:b/>
          <w:szCs w:val="20"/>
        </w:rPr>
      </w:r>
      <w:r w:rsidR="009A0E74" w:rsidRPr="009A0E74">
        <w:rPr>
          <w:b/>
          <w:szCs w:val="20"/>
        </w:rPr>
        <w:fldChar w:fldCharType="separate"/>
      </w:r>
      <w:r w:rsidR="009A0E74" w:rsidRPr="009A0E74">
        <w:rPr>
          <w:b/>
          <w:szCs w:val="20"/>
        </w:rPr>
        <w:t>Appendix D: Testing Templates</w:t>
      </w:r>
      <w:r w:rsidR="009A0E74" w:rsidRPr="009A0E74">
        <w:rPr>
          <w:b/>
          <w:szCs w:val="20"/>
        </w:rPr>
        <w:fldChar w:fldCharType="end"/>
      </w:r>
      <w:r w:rsidR="009A0E74">
        <w:rPr>
          <w:b/>
          <w:szCs w:val="20"/>
        </w:rPr>
        <w:t xml:space="preserve"> </w:t>
      </w:r>
      <w:r w:rsidR="009A0E74">
        <w:t xml:space="preserve">contains definition of two Crossmatch templates: </w:t>
      </w:r>
    </w:p>
    <w:p w:rsidR="00FD4969" w:rsidRPr="00FD4969" w:rsidRDefault="00FD4969" w:rsidP="009A0E74">
      <w:pPr>
        <w:pStyle w:val="Caution"/>
        <w:pBdr>
          <w:right w:val="single" w:sz="4" w:space="0" w:color="auto"/>
        </w:pBdr>
      </w:pPr>
      <w:r w:rsidRPr="003147FE">
        <w:rPr>
          <w:b/>
        </w:rPr>
        <w:t>VBECS Crossmatch.pln</w:t>
      </w:r>
      <w:r>
        <w:t xml:space="preserve"> – template for blood banks that perform IS and IAT crossmatch together</w:t>
      </w:r>
    </w:p>
    <w:p w:rsidR="009A0E74" w:rsidRDefault="009A0E74" w:rsidP="009A0E74">
      <w:pPr>
        <w:pStyle w:val="Caution"/>
        <w:pBdr>
          <w:right w:val="single" w:sz="4" w:space="0" w:color="auto"/>
        </w:pBdr>
      </w:pPr>
      <w:r w:rsidRPr="003147FE">
        <w:rPr>
          <w:b/>
        </w:rPr>
        <w:t>VBECS Crossmatch IAT.pln</w:t>
      </w:r>
      <w:r w:rsidR="00610BB2" w:rsidRPr="003147FE">
        <w:rPr>
          <w:b/>
        </w:rPr>
        <w:t>-</w:t>
      </w:r>
      <w:r w:rsidR="00610BB2">
        <w:t xml:space="preserve"> template for blood banks that perform IAT only crossmatch (no Immediate Spin)</w:t>
      </w:r>
    </w:p>
    <w:p w:rsidR="009A0E74" w:rsidRDefault="00610BB2" w:rsidP="009A0E74">
      <w:pPr>
        <w:pStyle w:val="Caution"/>
        <w:pBdr>
          <w:right w:val="single" w:sz="4" w:space="0" w:color="auto"/>
        </w:pBdr>
        <w:rPr>
          <w:b/>
        </w:rPr>
      </w:pPr>
      <w:r w:rsidRPr="003147FE">
        <w:rPr>
          <w:b/>
        </w:rPr>
        <w:t>These two templates are mutually exclusive so please select only one that is appropriate for your site.</w:t>
      </w:r>
    </w:p>
    <w:p w:rsidR="00C75046" w:rsidRPr="00C75046" w:rsidRDefault="008D789A" w:rsidP="009A0E74">
      <w:pPr>
        <w:pStyle w:val="Caution"/>
        <w:pBdr>
          <w:right w:val="single" w:sz="4" w:space="0" w:color="auto"/>
        </w:pBdr>
        <w:rPr>
          <w:lang w:eastAsia="x-none"/>
        </w:rPr>
      </w:pPr>
      <w:r>
        <w:rPr>
          <w:noProof/>
        </w:rPr>
        <w:drawing>
          <wp:inline distT="0" distB="0" distL="0" distR="0">
            <wp:extent cx="285750" cy="285750"/>
            <wp:effectExtent l="0" t="0" r="0" b="0"/>
            <wp:docPr id="9" name="Picture 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75046" w:rsidRPr="004C647E">
        <w:t xml:space="preserve"> AABB </w:t>
      </w:r>
      <w:r w:rsidR="00C75046">
        <w:t>Standards require</w:t>
      </w:r>
      <w:r w:rsidR="00C75046" w:rsidRPr="004C647E">
        <w:t xml:space="preserve"> a serological XM to detect ABO incompatibility (5.16.1) and a local policy must be in place if the site is not performing </w:t>
      </w:r>
      <w:r w:rsidR="00741675" w:rsidRPr="004C647E">
        <w:t>an</w:t>
      </w:r>
      <w:r w:rsidR="00C75046" w:rsidRPr="004C647E">
        <w:t xml:space="preserve"> IS AHG as part of their serologic crossmatch test, manual or using an instrument.</w:t>
      </w:r>
    </w:p>
    <w:p w:rsidR="000D6CF5" w:rsidRDefault="000D6CF5" w:rsidP="001358CD">
      <w:pPr>
        <w:pStyle w:val="Heading3"/>
      </w:pPr>
      <w:bookmarkStart w:id="59" w:name="_Toc454207383"/>
      <w:bookmarkStart w:id="60" w:name="_Toc460508587"/>
      <w:r w:rsidRPr="001F1453">
        <w:t xml:space="preserve">User </w:t>
      </w:r>
      <w:r w:rsidR="00DC7425" w:rsidRPr="001F1453">
        <w:t>ID</w:t>
      </w:r>
      <w:r w:rsidRPr="001F1453">
        <w:t xml:space="preserve"> Setup</w:t>
      </w:r>
      <w:bookmarkEnd w:id="59"/>
      <w:bookmarkEnd w:id="60"/>
    </w:p>
    <w:p w:rsidR="009A147D" w:rsidRPr="00C61C50" w:rsidRDefault="008D789A" w:rsidP="001358CD">
      <w:pPr>
        <w:pStyle w:val="Caution"/>
        <w:pBdr>
          <w:right w:val="single" w:sz="4" w:space="0" w:color="auto"/>
        </w:pBdr>
      </w:pPr>
      <w:r>
        <w:rPr>
          <w:noProof/>
        </w:rPr>
        <w:drawing>
          <wp:inline distT="0" distB="0" distL="0" distR="0">
            <wp:extent cx="2667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E65ACC" w:rsidRDefault="004D1805" w:rsidP="001358CD">
      <w:pPr>
        <w:spacing w:before="240"/>
        <w:rPr>
          <w:sz w:val="22"/>
          <w:szCs w:val="22"/>
          <w:lang w:eastAsia="x-none"/>
        </w:rPr>
      </w:pPr>
      <w:r w:rsidRPr="00A227C6">
        <w:rPr>
          <w:sz w:val="22"/>
          <w:szCs w:val="22"/>
          <w:lang w:eastAsia="x-none"/>
        </w:rPr>
        <w:t>In order for VBECS to properly recognize the person who performed testing on an Instrument</w:t>
      </w:r>
      <w:r w:rsidR="00530A05" w:rsidRPr="00A227C6">
        <w:rPr>
          <w:sz w:val="22"/>
          <w:szCs w:val="22"/>
          <w:lang w:eastAsia="x-none"/>
        </w:rPr>
        <w:t>,</w:t>
      </w:r>
      <w:r w:rsidRPr="00A227C6">
        <w:rPr>
          <w:sz w:val="22"/>
          <w:szCs w:val="22"/>
          <w:lang w:eastAsia="x-none"/>
        </w:rPr>
        <w:t xml:space="preserve"> all users accessing the instrument must have their user </w:t>
      </w:r>
      <w:r w:rsidR="006B243E" w:rsidRPr="00A227C6">
        <w:rPr>
          <w:sz w:val="22"/>
          <w:szCs w:val="22"/>
          <w:lang w:eastAsia="x-none"/>
        </w:rPr>
        <w:t>IDs</w:t>
      </w:r>
      <w:r w:rsidRPr="00A227C6">
        <w:rPr>
          <w:sz w:val="22"/>
          <w:szCs w:val="22"/>
          <w:lang w:eastAsia="x-none"/>
        </w:rPr>
        <w:t xml:space="preserve"> set up to match their network user IDs (e.g.</w:t>
      </w:r>
      <w:r w:rsidR="00061949">
        <w:rPr>
          <w:sz w:val="22"/>
          <w:szCs w:val="22"/>
          <w:lang w:eastAsia="x-none"/>
        </w:rPr>
        <w:t>,</w:t>
      </w:r>
      <w:r w:rsidR="00D103E9">
        <w:rPr>
          <w:sz w:val="22"/>
          <w:szCs w:val="22"/>
          <w:lang w:eastAsia="x-none"/>
        </w:rPr>
        <w:t xml:space="preserve"> VHAISHBURNSK</w:t>
      </w:r>
      <w:r w:rsidRPr="00A227C6">
        <w:rPr>
          <w:sz w:val="22"/>
          <w:szCs w:val="22"/>
          <w:lang w:eastAsia="x-none"/>
        </w:rPr>
        <w:t xml:space="preserve">). </w:t>
      </w:r>
    </w:p>
    <w:p w:rsidR="00D33FCE" w:rsidRPr="00D33FCE" w:rsidRDefault="00D33FCE" w:rsidP="00D33FCE">
      <w:pPr>
        <w:spacing w:before="240"/>
        <w:rPr>
          <w:sz w:val="22"/>
          <w:szCs w:val="22"/>
          <w:lang w:eastAsia="x-none"/>
        </w:rPr>
      </w:pPr>
      <w:r w:rsidRPr="00D33FCE">
        <w:rPr>
          <w:sz w:val="22"/>
          <w:szCs w:val="22"/>
          <w:lang w:eastAsia="x-none"/>
        </w:rPr>
        <w:lastRenderedPageBreak/>
        <w:t>Due to the constraints of the ProVue messaging system, only 10 characters of the user name can be transferred with test results to VBECS. To ensure the uniqueness of all user names, please strip the front characters of network user ID to ensure that it is no longer than 10 characters long. For user IDs that are already 10 characters or shorter you can use full user ID in ProVue. For example:</w:t>
      </w:r>
    </w:p>
    <w:p w:rsidR="00D33FCE" w:rsidRPr="00D33FCE" w:rsidRDefault="00D33FCE" w:rsidP="00D33FCE">
      <w:pPr>
        <w:spacing w:before="240"/>
        <w:rPr>
          <w:sz w:val="22"/>
          <w:szCs w:val="22"/>
          <w:lang w:eastAsia="x-none"/>
        </w:rPr>
      </w:pPr>
    </w:p>
    <w:tbl>
      <w:tblPr>
        <w:tblW w:w="0" w:type="auto"/>
        <w:tblCellMar>
          <w:left w:w="0" w:type="dxa"/>
          <w:right w:w="0" w:type="dxa"/>
        </w:tblCellMar>
        <w:tblLook w:val="04A0" w:firstRow="1" w:lastRow="0" w:firstColumn="1" w:lastColumn="0" w:noHBand="0" w:noVBand="1"/>
      </w:tblPr>
      <w:tblGrid>
        <w:gridCol w:w="1908"/>
        <w:gridCol w:w="2160"/>
        <w:gridCol w:w="2790"/>
      </w:tblGrid>
      <w:tr w:rsidR="00D33FCE" w:rsidRPr="00D33FCE" w:rsidTr="00D11605">
        <w:trPr>
          <w:trHeight w:val="288"/>
        </w:trPr>
        <w:tc>
          <w:tcPr>
            <w:tcW w:w="190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Length of User ID</w:t>
            </w:r>
          </w:p>
        </w:tc>
        <w:tc>
          <w:tcPr>
            <w:tcW w:w="216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Example of User ID</w:t>
            </w:r>
          </w:p>
        </w:tc>
        <w:tc>
          <w:tcPr>
            <w:tcW w:w="279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ProVue ID</w:t>
            </w:r>
          </w:p>
        </w:tc>
      </w:tr>
      <w:tr w:rsidR="00D33FCE" w:rsidRPr="00D33FCE" w:rsidTr="00D11605">
        <w:trPr>
          <w:trHeight w:val="178"/>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2</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YOUNGS</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SFCYOUNGS</w:t>
            </w:r>
          </w:p>
        </w:tc>
      </w:tr>
      <w:tr w:rsidR="00D33FCE" w:rsidRPr="00D33FCE" w:rsidTr="00D11605">
        <w:trPr>
          <w:trHeight w:val="412"/>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1</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RANK</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HASFCTRANK</w:t>
            </w:r>
          </w:p>
        </w:tc>
      </w:tr>
      <w:tr w:rsidR="00D33FCE" w:rsidRPr="00D33FCE" w:rsidTr="00D11605">
        <w:trPr>
          <w:trHeight w:val="295"/>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0 or less</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r>
    </w:tbl>
    <w:p w:rsidR="00E65ACC" w:rsidRPr="00A227C6" w:rsidRDefault="00E65ACC" w:rsidP="00D33FCE">
      <w:pPr>
        <w:spacing w:before="240"/>
        <w:rPr>
          <w:sz w:val="22"/>
          <w:szCs w:val="22"/>
          <w:lang w:eastAsia="x-none"/>
        </w:rPr>
      </w:pPr>
    </w:p>
    <w:p w:rsidR="00C7117A" w:rsidRPr="00A227C6" w:rsidRDefault="00C7117A" w:rsidP="001358CD">
      <w:pPr>
        <w:rPr>
          <w:sz w:val="22"/>
          <w:szCs w:val="22"/>
          <w:lang w:eastAsia="x-none"/>
        </w:rPr>
      </w:pPr>
      <w:r w:rsidRPr="00A227C6">
        <w:rPr>
          <w:sz w:val="22"/>
          <w:szCs w:val="22"/>
          <w:lang w:eastAsia="x-none"/>
        </w:rPr>
        <w:t xml:space="preserve">Please refer to the Instrument Manual or contact your vendor for the instructions about how to perform setup of user </w:t>
      </w:r>
      <w:r w:rsidR="00AC23C8" w:rsidRPr="00A227C6">
        <w:rPr>
          <w:sz w:val="22"/>
          <w:szCs w:val="22"/>
          <w:lang w:eastAsia="x-none"/>
        </w:rPr>
        <w:t>IDs</w:t>
      </w:r>
      <w:r w:rsidRPr="00A227C6">
        <w:rPr>
          <w:sz w:val="22"/>
          <w:szCs w:val="22"/>
          <w:lang w:eastAsia="x-none"/>
        </w:rPr>
        <w:t>.</w:t>
      </w:r>
    </w:p>
    <w:p w:rsidR="00D12F78" w:rsidRDefault="005273B3" w:rsidP="001358CD">
      <w:pPr>
        <w:pStyle w:val="Heading1"/>
      </w:pPr>
      <w:r>
        <w:rPr>
          <w:lang w:eastAsia="x-none"/>
        </w:rPr>
        <w:br w:type="page"/>
      </w:r>
      <w:bookmarkStart w:id="61" w:name="_Toc443913278"/>
      <w:bookmarkStart w:id="62" w:name="_Toc454207384"/>
      <w:bookmarkStart w:id="63" w:name="_Toc460508588"/>
      <w:r w:rsidR="005979E9">
        <w:lastRenderedPageBreak/>
        <w:t>Set</w:t>
      </w:r>
      <w:r w:rsidR="00E45C58">
        <w:t xml:space="preserve"> U</w:t>
      </w:r>
      <w:r w:rsidR="00D12F78" w:rsidRPr="006267C4">
        <w:t>p Instrument Manager</w:t>
      </w:r>
      <w:bookmarkEnd w:id="61"/>
      <w:bookmarkEnd w:id="62"/>
      <w:bookmarkEnd w:id="63"/>
    </w:p>
    <w:p w:rsidR="00D12F78" w:rsidRDefault="004501DD" w:rsidP="0080651B">
      <w:pPr>
        <w:pStyle w:val="Heading3"/>
        <w:numPr>
          <w:ilvl w:val="2"/>
          <w:numId w:val="20"/>
        </w:numPr>
      </w:pPr>
      <w:bookmarkStart w:id="64" w:name="_Toc454207385"/>
      <w:bookmarkStart w:id="65" w:name="_Toc460508589"/>
      <w:r w:rsidRPr="006267C4">
        <w:t>Instrument Man</w:t>
      </w:r>
      <w:r w:rsidR="00595423">
        <w:t>a</w:t>
      </w:r>
      <w:r w:rsidRPr="006267C4">
        <w:t>ger version</w:t>
      </w:r>
      <w:bookmarkEnd w:id="64"/>
      <w:bookmarkEnd w:id="65"/>
    </w:p>
    <w:p w:rsidR="00D018D3" w:rsidRPr="00BB1CE8" w:rsidRDefault="004501DD" w:rsidP="001358CD">
      <w:pPr>
        <w:rPr>
          <w:sz w:val="22"/>
          <w:szCs w:val="22"/>
          <w:lang w:eastAsia="x-none"/>
        </w:rPr>
      </w:pPr>
      <w:r w:rsidRPr="00BB1CE8">
        <w:rPr>
          <w:sz w:val="22"/>
          <w:szCs w:val="22"/>
          <w:lang w:eastAsia="x-none"/>
        </w:rPr>
        <w:t xml:space="preserve">Please verify that you are using Instrument Manager </w:t>
      </w:r>
      <w:r w:rsidR="00BB1CE8" w:rsidRPr="00BB1CE8">
        <w:rPr>
          <w:sz w:val="22"/>
          <w:szCs w:val="22"/>
          <w:lang w:eastAsia="x-none"/>
        </w:rPr>
        <w:t>Version</w:t>
      </w:r>
      <w:r w:rsidRPr="00BB1CE8">
        <w:rPr>
          <w:sz w:val="22"/>
          <w:szCs w:val="22"/>
          <w:lang w:eastAsia="x-none"/>
        </w:rPr>
        <w:t xml:space="preserve"> 8.13</w:t>
      </w:r>
      <w:r w:rsidR="007415E0">
        <w:rPr>
          <w:sz w:val="22"/>
          <w:szCs w:val="22"/>
          <w:lang w:eastAsia="x-none"/>
        </w:rPr>
        <w:t xml:space="preserve"> or greater</w:t>
      </w:r>
      <w:r w:rsidR="00BB1CE8" w:rsidRPr="00BB1CE8">
        <w:rPr>
          <w:sz w:val="22"/>
          <w:szCs w:val="22"/>
          <w:lang w:eastAsia="x-none"/>
        </w:rPr>
        <w:t xml:space="preserve"> (</w:t>
      </w:r>
      <w:r w:rsidR="00BB1CE8" w:rsidRPr="00BB1CE8">
        <w:rPr>
          <w:sz w:val="22"/>
          <w:szCs w:val="22"/>
          <w:lang w:eastAsia="x-none"/>
        </w:rPr>
        <w:fldChar w:fldCharType="begin"/>
      </w:r>
      <w:r w:rsidR="00BB1CE8" w:rsidRPr="00BB1CE8">
        <w:rPr>
          <w:sz w:val="22"/>
          <w:szCs w:val="22"/>
          <w:lang w:eastAsia="x-none"/>
        </w:rPr>
        <w:instrText xml:space="preserve"> REF _Ref444982493 \h </w:instrText>
      </w:r>
      <w:r w:rsidR="00BB1CE8">
        <w:rPr>
          <w:sz w:val="22"/>
          <w:szCs w:val="22"/>
          <w:lang w:eastAsia="x-none"/>
        </w:rPr>
        <w:instrText xml:space="preserve"> \* MERGEFORMAT </w:instrText>
      </w:r>
      <w:r w:rsidR="00BB1CE8" w:rsidRPr="00BB1CE8">
        <w:rPr>
          <w:sz w:val="22"/>
          <w:szCs w:val="22"/>
          <w:lang w:eastAsia="x-none"/>
        </w:rPr>
      </w:r>
      <w:r w:rsidR="00BB1CE8" w:rsidRPr="00BB1CE8">
        <w:rPr>
          <w:sz w:val="22"/>
          <w:szCs w:val="22"/>
          <w:lang w:eastAsia="x-none"/>
        </w:rPr>
        <w:fldChar w:fldCharType="separate"/>
      </w:r>
      <w:r w:rsidR="00FC748F" w:rsidRPr="00FC748F">
        <w:rPr>
          <w:sz w:val="22"/>
          <w:szCs w:val="22"/>
        </w:rPr>
        <w:t xml:space="preserve">Figure </w:t>
      </w:r>
      <w:r w:rsidR="00FC748F" w:rsidRPr="00FC748F">
        <w:rPr>
          <w:noProof/>
          <w:sz w:val="22"/>
          <w:szCs w:val="22"/>
        </w:rPr>
        <w:t>3</w:t>
      </w:r>
      <w:r w:rsidR="00BB1CE8" w:rsidRPr="00BB1CE8">
        <w:rPr>
          <w:sz w:val="22"/>
          <w:szCs w:val="22"/>
          <w:lang w:eastAsia="x-none"/>
        </w:rPr>
        <w:fldChar w:fldCharType="end"/>
      </w:r>
      <w:r w:rsidR="00BB1CE8" w:rsidRPr="00BB1CE8">
        <w:rPr>
          <w:sz w:val="22"/>
          <w:szCs w:val="22"/>
          <w:lang w:eastAsia="x-none"/>
        </w:rPr>
        <w:t>)</w:t>
      </w:r>
      <w:r w:rsidRPr="00BB1CE8">
        <w:rPr>
          <w:sz w:val="22"/>
          <w:szCs w:val="22"/>
          <w:lang w:eastAsia="x-none"/>
        </w:rPr>
        <w:t xml:space="preserve">. </w:t>
      </w:r>
      <w:r w:rsidR="00D018D3" w:rsidRPr="00BB1CE8">
        <w:rPr>
          <w:sz w:val="22"/>
          <w:szCs w:val="22"/>
          <w:lang w:eastAsia="x-none"/>
        </w:rPr>
        <w:t xml:space="preserve">In Instrument Manager navigate to </w:t>
      </w:r>
      <w:r w:rsidR="00D018D3" w:rsidRPr="00BB1CE8">
        <w:rPr>
          <w:b/>
          <w:sz w:val="22"/>
          <w:szCs w:val="22"/>
          <w:lang w:eastAsia="x-none"/>
        </w:rPr>
        <w:t>Help -&gt; About Instrument Manager</w:t>
      </w:r>
      <w:r w:rsidR="00D018D3" w:rsidRPr="00BB1CE8">
        <w:rPr>
          <w:sz w:val="22"/>
          <w:szCs w:val="22"/>
          <w:lang w:eastAsia="x-none"/>
        </w:rPr>
        <w:t xml:space="preserve">. </w:t>
      </w:r>
    </w:p>
    <w:p w:rsidR="002B6140" w:rsidRDefault="002B6140" w:rsidP="008E46F3">
      <w:pPr>
        <w:pStyle w:val="Caption"/>
        <w:spacing w:after="60"/>
      </w:pPr>
      <w:bookmarkStart w:id="66" w:name="_Ref444982493"/>
      <w:r>
        <w:t xml:space="preserve">Figure </w:t>
      </w:r>
      <w:fldSimple w:instr=" SEQ Figure \* ARABIC ">
        <w:r w:rsidR="00A3525A">
          <w:rPr>
            <w:noProof/>
          </w:rPr>
          <w:t>3</w:t>
        </w:r>
      </w:fldSimple>
      <w:bookmarkEnd w:id="66"/>
      <w:r>
        <w:t>: Instrument Manager Version Screen</w:t>
      </w:r>
    </w:p>
    <w:p w:rsidR="00530A05" w:rsidRDefault="008D789A" w:rsidP="00387191">
      <w:pPr>
        <w:keepNext/>
        <w:jc w:val="center"/>
      </w:pPr>
      <w:r>
        <w:rPr>
          <w:noProof/>
        </w:rPr>
        <w:drawing>
          <wp:inline distT="0" distB="0" distL="0" distR="0">
            <wp:extent cx="3762375" cy="1924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62375" cy="1924050"/>
                    </a:xfrm>
                    <a:prstGeom prst="rect">
                      <a:avLst/>
                    </a:prstGeom>
                    <a:noFill/>
                    <a:ln>
                      <a:noFill/>
                    </a:ln>
                  </pic:spPr>
                </pic:pic>
              </a:graphicData>
            </a:graphic>
          </wp:inline>
        </w:drawing>
      </w:r>
    </w:p>
    <w:p w:rsidR="00D65776" w:rsidRPr="00D07D6F" w:rsidRDefault="008D789A" w:rsidP="001358CD">
      <w:pPr>
        <w:pStyle w:val="Caution"/>
        <w:pBdr>
          <w:right w:val="single" w:sz="4" w:space="0" w:color="auto"/>
        </w:pBdr>
      </w:pPr>
      <w:r>
        <w:rPr>
          <w:noProof/>
        </w:rPr>
        <w:drawing>
          <wp:inline distT="0" distB="0" distL="0" distR="0">
            <wp:extent cx="295275" cy="2857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 xml:space="preserve">If your version of Instrument Manger is older than 8.13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25066D" w:rsidRDefault="0025066D" w:rsidP="0025066D">
      <w:pPr>
        <w:pStyle w:val="Heading3"/>
        <w:numPr>
          <w:ilvl w:val="0"/>
          <w:numId w:val="0"/>
        </w:numPr>
        <w:ind w:left="720"/>
        <w:rPr>
          <w:lang w:val="en-US"/>
        </w:rPr>
      </w:pPr>
    </w:p>
    <w:p w:rsidR="0025066D" w:rsidRPr="00C61C50" w:rsidRDefault="008D789A" w:rsidP="0025066D">
      <w:pPr>
        <w:pStyle w:val="Caution"/>
        <w:pBdr>
          <w:right w:val="single" w:sz="4" w:space="0" w:color="auto"/>
        </w:pBdr>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5066D" w:rsidRPr="00DD0BE6">
        <w:rPr>
          <w:rFonts w:ascii="Arial" w:hAnsi="Arial" w:cs="Arial"/>
          <w:sz w:val="20"/>
        </w:rPr>
        <w:t xml:space="preserve"> </w:t>
      </w:r>
      <w:r w:rsidR="0025066D" w:rsidRPr="004E470A">
        <w:rPr>
          <w:rFonts w:ascii="Arial" w:hAnsi="Arial" w:cs="Arial"/>
          <w:sz w:val="20"/>
        </w:rPr>
        <w:t>If your Instrument</w:t>
      </w:r>
      <w:r w:rsidR="0025066D">
        <w:rPr>
          <w:rFonts w:ascii="Arial" w:hAnsi="Arial" w:cs="Arial"/>
          <w:sz w:val="20"/>
        </w:rPr>
        <w:t xml:space="preserve"> Manager is greater than 8.13</w:t>
      </w:r>
      <w:r w:rsidR="0025066D" w:rsidRPr="004E470A">
        <w:rPr>
          <w:rFonts w:ascii="Arial" w:hAnsi="Arial" w:cs="Arial"/>
          <w:sz w:val="20"/>
        </w:rPr>
        <w:t xml:space="preserve"> </w:t>
      </w:r>
      <w:r w:rsidR="0025066D">
        <w:rPr>
          <w:rFonts w:ascii="Arial" w:hAnsi="Arial" w:cs="Arial"/>
          <w:sz w:val="20"/>
        </w:rPr>
        <w:t>you may</w:t>
      </w:r>
      <w:r w:rsidR="0025066D" w:rsidRPr="004E470A">
        <w:rPr>
          <w:rFonts w:ascii="Arial" w:hAnsi="Arial" w:cs="Arial"/>
          <w:sz w:val="20"/>
        </w:rPr>
        <w:t xml:space="preserve"> proceed.  </w:t>
      </w:r>
      <w:proofErr w:type="spellStart"/>
      <w:r w:rsidR="00E64887">
        <w:rPr>
          <w:highlight w:val="yellow"/>
        </w:rPr>
        <w:t>REDACTED</w:t>
      </w:r>
      <w:r w:rsidR="0025066D">
        <w:rPr>
          <w:rFonts w:ascii="Arial" w:hAnsi="Arial" w:cs="Arial"/>
          <w:sz w:val="20"/>
        </w:rPr>
        <w:t>t</w:t>
      </w:r>
      <w:proofErr w:type="spellEnd"/>
      <w:r w:rsidR="0025066D">
        <w:rPr>
          <w:rFonts w:ascii="Arial" w:hAnsi="Arial" w:cs="Arial"/>
          <w:sz w:val="20"/>
        </w:rPr>
        <w:t xml:space="preserve">. </w:t>
      </w:r>
      <w:r w:rsidR="0025066D" w:rsidRPr="004E470A">
        <w:rPr>
          <w:rFonts w:ascii="Arial" w:hAnsi="Arial" w:cs="Arial"/>
          <w:sz w:val="20"/>
        </w:rPr>
        <w:t xml:space="preserve">See </w:t>
      </w:r>
      <w:r w:rsidR="00A95D98">
        <w:rPr>
          <w:rFonts w:ascii="Arial" w:hAnsi="Arial" w:cs="Arial"/>
          <w:b/>
          <w:sz w:val="20"/>
        </w:rPr>
        <w:t>A</w:t>
      </w:r>
      <w:r w:rsidR="0025066D">
        <w:rPr>
          <w:rFonts w:ascii="Arial" w:hAnsi="Arial" w:cs="Arial"/>
          <w:b/>
          <w:sz w:val="20"/>
        </w:rPr>
        <w:t>ppendix E</w:t>
      </w:r>
      <w:r w:rsidR="0025066D" w:rsidRPr="004E470A">
        <w:rPr>
          <w:rFonts w:ascii="Arial" w:hAnsi="Arial" w:cs="Arial"/>
          <w:sz w:val="20"/>
        </w:rPr>
        <w:t>.</w:t>
      </w:r>
    </w:p>
    <w:p w:rsidR="0025066D" w:rsidRDefault="0025066D" w:rsidP="0025066D">
      <w:pPr>
        <w:rPr>
          <w:lang w:eastAsia="x-none"/>
        </w:rPr>
      </w:pPr>
    </w:p>
    <w:p w:rsidR="0057227E" w:rsidRPr="00D07D6F" w:rsidRDefault="008D789A" w:rsidP="0057227E">
      <w:pPr>
        <w:pStyle w:val="Caution"/>
        <w:pBdr>
          <w:right w:val="single" w:sz="4" w:space="0" w:color="auto"/>
        </w:pBdr>
      </w:pPr>
      <w:r>
        <w:rPr>
          <w:noProof/>
        </w:rPr>
        <w:drawing>
          <wp:inline distT="0" distB="0" distL="0" distR="0">
            <wp:extent cx="2952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7227E" w:rsidRPr="00D07D6F">
        <w:t xml:space="preserve"> </w:t>
      </w:r>
      <w:r w:rsidR="0057227E">
        <w:rPr>
          <w:lang w:eastAsia="x-none"/>
        </w:rPr>
        <w:t xml:space="preserve">Instrument Manager must have the </w:t>
      </w:r>
      <w:r w:rsidR="0057227E">
        <w:rPr>
          <w:b/>
          <w:lang w:eastAsia="x-none"/>
        </w:rPr>
        <w:t xml:space="preserve">Specimen Management Module </w:t>
      </w:r>
      <w:r w:rsidR="0057227E">
        <w:rPr>
          <w:lang w:eastAsia="x-none"/>
        </w:rPr>
        <w:t xml:space="preserve">licensed and activated. </w:t>
      </w:r>
      <w:r w:rsidR="0057227E">
        <w:rPr>
          <w:b/>
        </w:rPr>
        <w:t>Do not proceed until this</w:t>
      </w:r>
      <w:r w:rsidR="0057227E" w:rsidRPr="00CA2C81">
        <w:rPr>
          <w:b/>
        </w:rPr>
        <w:t xml:space="preserve"> issue is resolved.</w:t>
      </w:r>
    </w:p>
    <w:p w:rsidR="0057227E" w:rsidRPr="0025066D" w:rsidRDefault="0057227E" w:rsidP="0025066D">
      <w:pPr>
        <w:rPr>
          <w:lang w:eastAsia="x-none"/>
        </w:rPr>
      </w:pPr>
    </w:p>
    <w:p w:rsidR="004501DD" w:rsidRDefault="004501DD" w:rsidP="008E46F3">
      <w:pPr>
        <w:pStyle w:val="Heading3"/>
        <w:numPr>
          <w:ilvl w:val="2"/>
          <w:numId w:val="21"/>
        </w:numPr>
        <w:spacing w:before="120" w:after="120"/>
      </w:pPr>
      <w:bookmarkStart w:id="67" w:name="_Toc454207386"/>
      <w:bookmarkStart w:id="68" w:name="_Toc460508590"/>
      <w:r w:rsidRPr="006267C4">
        <w:t>Instrument M</w:t>
      </w:r>
      <w:r w:rsidR="00E45C58">
        <w:t>anager to Automated Instrument C</w:t>
      </w:r>
      <w:r w:rsidRPr="006267C4">
        <w:t>onnectivity</w:t>
      </w:r>
      <w:bookmarkEnd w:id="67"/>
      <w:bookmarkEnd w:id="68"/>
    </w:p>
    <w:p w:rsidR="00EC1277" w:rsidRPr="00EC1277" w:rsidRDefault="00EC1277" w:rsidP="001358CD"/>
    <w:p w:rsidR="00861A9F" w:rsidRDefault="004501DD" w:rsidP="001358CD">
      <w:pPr>
        <w:rPr>
          <w:sz w:val="22"/>
          <w:szCs w:val="22"/>
          <w:lang w:eastAsia="x-none"/>
        </w:rPr>
      </w:pPr>
      <w:r w:rsidRPr="00A227C6">
        <w:rPr>
          <w:sz w:val="22"/>
          <w:szCs w:val="22"/>
          <w:lang w:eastAsia="x-none"/>
        </w:rPr>
        <w:t xml:space="preserve">Please contact your </w:t>
      </w:r>
      <w:r w:rsidR="00E8476E" w:rsidRPr="00A227C6">
        <w:rPr>
          <w:sz w:val="22"/>
          <w:szCs w:val="22"/>
          <w:lang w:eastAsia="x-none"/>
        </w:rPr>
        <w:t>local network administrative sta</w:t>
      </w:r>
      <w:r w:rsidRPr="00A227C6">
        <w:rPr>
          <w:sz w:val="22"/>
          <w:szCs w:val="22"/>
          <w:lang w:eastAsia="x-none"/>
        </w:rPr>
        <w:t xml:space="preserve">ff and ensure that your local network allows two-way TCP/IP connectivity between </w:t>
      </w:r>
      <w:r w:rsidR="00B165AF" w:rsidRPr="00A227C6">
        <w:rPr>
          <w:b/>
          <w:i/>
          <w:sz w:val="22"/>
          <w:szCs w:val="22"/>
          <w:lang w:eastAsia="x-none"/>
        </w:rPr>
        <w:t>&lt;</w:t>
      </w:r>
      <w:r w:rsidRPr="00A227C6">
        <w:rPr>
          <w:b/>
          <w:i/>
          <w:sz w:val="22"/>
          <w:szCs w:val="22"/>
          <w:lang w:eastAsia="x-none"/>
        </w:rPr>
        <w:t>Instrument Manager IP</w:t>
      </w:r>
      <w:r w:rsidR="00B165AF" w:rsidRPr="00A227C6">
        <w:rPr>
          <w:b/>
          <w:i/>
          <w:sz w:val="22"/>
          <w:szCs w:val="22"/>
          <w:lang w:eastAsia="x-none"/>
        </w:rPr>
        <w:t>&gt;</w:t>
      </w:r>
      <w:r w:rsidRPr="00A227C6">
        <w:rPr>
          <w:sz w:val="22"/>
          <w:szCs w:val="22"/>
          <w:lang w:eastAsia="x-none"/>
        </w:rPr>
        <w:t xml:space="preserve"> address and </w:t>
      </w:r>
      <w:r w:rsidR="00BF4519" w:rsidRPr="00A227C6">
        <w:rPr>
          <w:b/>
          <w:i/>
          <w:sz w:val="22"/>
          <w:szCs w:val="22"/>
        </w:rPr>
        <w:t>&lt;Instrument IP&gt;</w:t>
      </w:r>
      <w:r w:rsidR="00BF4519" w:rsidRPr="00A227C6">
        <w:rPr>
          <w:b/>
          <w:sz w:val="22"/>
          <w:szCs w:val="22"/>
        </w:rPr>
        <w:t xml:space="preserve"> </w:t>
      </w:r>
      <w:r w:rsidRPr="00A227C6">
        <w:rPr>
          <w:sz w:val="22"/>
          <w:szCs w:val="22"/>
          <w:lang w:eastAsia="x-none"/>
        </w:rPr>
        <w:t xml:space="preserve">address on </w:t>
      </w:r>
      <w:r w:rsidR="00BF4519" w:rsidRPr="00A227C6">
        <w:rPr>
          <w:b/>
          <w:i/>
          <w:sz w:val="22"/>
          <w:szCs w:val="22"/>
        </w:rPr>
        <w:t>&lt;Instrument Port&gt;</w:t>
      </w:r>
      <w:r w:rsidRPr="00A227C6">
        <w:rPr>
          <w:sz w:val="22"/>
          <w:szCs w:val="22"/>
          <w:lang w:eastAsia="x-none"/>
        </w:rPr>
        <w:t>.</w:t>
      </w:r>
      <w:r w:rsidR="00444166">
        <w:rPr>
          <w:sz w:val="22"/>
          <w:szCs w:val="22"/>
          <w:lang w:eastAsia="x-none"/>
        </w:rPr>
        <w:t xml:space="preserve"> </w:t>
      </w:r>
    </w:p>
    <w:p w:rsidR="00861A9F" w:rsidRPr="00A227C6" w:rsidRDefault="00AB2103" w:rsidP="001358CD">
      <w:pPr>
        <w:rPr>
          <w:sz w:val="22"/>
          <w:szCs w:val="22"/>
          <w:lang w:eastAsia="x-none"/>
        </w:rPr>
      </w:pPr>
      <w:r>
        <w:rPr>
          <w:sz w:val="22"/>
          <w:szCs w:val="22"/>
          <w:lang w:eastAsia="x-none"/>
        </w:rPr>
        <w:br w:type="page"/>
      </w:r>
    </w:p>
    <w:p w:rsidR="008C2456" w:rsidRDefault="00E45C58" w:rsidP="0080651B">
      <w:pPr>
        <w:pStyle w:val="Heading3"/>
        <w:numPr>
          <w:ilvl w:val="2"/>
          <w:numId w:val="21"/>
        </w:numPr>
      </w:pPr>
      <w:bookmarkStart w:id="69" w:name="_Toc454207387"/>
      <w:bookmarkStart w:id="70" w:name="_Toc460508591"/>
      <w:r>
        <w:lastRenderedPageBreak/>
        <w:t>Installing Instrument D</w:t>
      </w:r>
      <w:r w:rsidR="008C2456" w:rsidRPr="006267C4">
        <w:t>river</w:t>
      </w:r>
      <w:bookmarkEnd w:id="69"/>
      <w:bookmarkEnd w:id="70"/>
    </w:p>
    <w:p w:rsidR="00EC1277" w:rsidRPr="00EC1277" w:rsidRDefault="00EC1277" w:rsidP="001358CD"/>
    <w:p w:rsidR="00027BF2" w:rsidRDefault="00FC7AD1" w:rsidP="001358CD">
      <w:pPr>
        <w:rPr>
          <w:sz w:val="22"/>
          <w:szCs w:val="22"/>
          <w:lang w:eastAsia="x-none"/>
        </w:rPr>
      </w:pPr>
      <w:r w:rsidRPr="00A227C6">
        <w:rPr>
          <w:sz w:val="22"/>
          <w:szCs w:val="22"/>
          <w:lang w:eastAsia="x-none"/>
        </w:rPr>
        <w:t>Two drivers are required for the correct operation of the Automated Instrument interface to VBECS</w:t>
      </w:r>
      <w:r w:rsidR="00027BF2">
        <w:rPr>
          <w:sz w:val="22"/>
          <w:szCs w:val="22"/>
          <w:lang w:eastAsia="x-none"/>
        </w:rPr>
        <w:t xml:space="preserve"> (</w:t>
      </w:r>
      <w:r w:rsidR="00027BF2">
        <w:rPr>
          <w:sz w:val="22"/>
          <w:szCs w:val="22"/>
          <w:lang w:eastAsia="x-none"/>
        </w:rPr>
        <w:fldChar w:fldCharType="begin"/>
      </w:r>
      <w:r w:rsidR="00027BF2">
        <w:rPr>
          <w:sz w:val="22"/>
          <w:szCs w:val="22"/>
          <w:lang w:eastAsia="x-none"/>
        </w:rPr>
        <w:instrText xml:space="preserve"> REF _Ref444982555 \h </w:instrText>
      </w:r>
      <w:r w:rsidR="001358CD">
        <w:rPr>
          <w:sz w:val="22"/>
          <w:szCs w:val="22"/>
          <w:lang w:eastAsia="x-none"/>
        </w:rPr>
        <w:instrText xml:space="preserve"> \* MERGEFORMAT </w:instrText>
      </w:r>
      <w:r w:rsidR="00027BF2">
        <w:rPr>
          <w:sz w:val="22"/>
          <w:szCs w:val="22"/>
          <w:lang w:eastAsia="x-none"/>
        </w:rPr>
      </w:r>
      <w:r w:rsidR="00027BF2">
        <w:rPr>
          <w:sz w:val="22"/>
          <w:szCs w:val="22"/>
          <w:lang w:eastAsia="x-none"/>
        </w:rPr>
        <w:fldChar w:fldCharType="separate"/>
      </w:r>
      <w:r w:rsidR="00027BF2">
        <w:t xml:space="preserve">Figure </w:t>
      </w:r>
      <w:r w:rsidR="00027BF2">
        <w:rPr>
          <w:noProof/>
        </w:rPr>
        <w:t>4</w:t>
      </w:r>
      <w:r w:rsidR="00027BF2">
        <w:rPr>
          <w:sz w:val="22"/>
          <w:szCs w:val="22"/>
          <w:lang w:eastAsia="x-none"/>
        </w:rPr>
        <w:fldChar w:fldCharType="end"/>
      </w:r>
      <w:r w:rsidR="00027BF2">
        <w:rPr>
          <w:sz w:val="22"/>
          <w:szCs w:val="22"/>
          <w:lang w:eastAsia="x-none"/>
        </w:rPr>
        <w:t>).</w:t>
      </w:r>
    </w:p>
    <w:p w:rsidR="00732D06" w:rsidRDefault="00732D06" w:rsidP="001358CD">
      <w:pPr>
        <w:pStyle w:val="Caption"/>
      </w:pPr>
      <w:bookmarkStart w:id="71" w:name="_Ref444982555"/>
      <w:r>
        <w:t xml:space="preserve">Figure </w:t>
      </w:r>
      <w:fldSimple w:instr=" SEQ Figure \* ARABIC ">
        <w:r w:rsidR="00A3525A">
          <w:rPr>
            <w:noProof/>
          </w:rPr>
          <w:t>4</w:t>
        </w:r>
      </w:fldSimple>
      <w:bookmarkEnd w:id="71"/>
      <w:r>
        <w:t>: Required Drivers</w:t>
      </w:r>
      <w:r w:rsidR="00027BF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2"/>
        <w:gridCol w:w="1030"/>
        <w:gridCol w:w="1259"/>
        <w:gridCol w:w="2885"/>
      </w:tblGrid>
      <w:tr w:rsidR="00732D06" w:rsidRPr="00842566" w:rsidTr="00732D06">
        <w:trPr>
          <w:jc w:val="center"/>
        </w:trPr>
        <w:tc>
          <w:tcPr>
            <w:tcW w:w="4428" w:type="dxa"/>
            <w:shd w:val="clear" w:color="auto" w:fill="BFBFBF"/>
          </w:tcPr>
          <w:p w:rsidR="00732D06" w:rsidRPr="00842566" w:rsidRDefault="00732D06" w:rsidP="001358CD">
            <w:pPr>
              <w:rPr>
                <w:b/>
                <w:lang w:eastAsia="x-none"/>
              </w:rPr>
            </w:pPr>
            <w:r w:rsidRPr="00842566">
              <w:rPr>
                <w:b/>
                <w:lang w:eastAsia="x-none"/>
              </w:rPr>
              <w:t>Driver</w:t>
            </w:r>
          </w:p>
        </w:tc>
        <w:tc>
          <w:tcPr>
            <w:tcW w:w="990" w:type="dxa"/>
            <w:shd w:val="clear" w:color="auto" w:fill="BFBFBF"/>
          </w:tcPr>
          <w:p w:rsidR="00732D06" w:rsidRPr="00842566" w:rsidRDefault="00732D06" w:rsidP="001358CD">
            <w:pPr>
              <w:rPr>
                <w:b/>
                <w:lang w:eastAsia="x-none"/>
              </w:rPr>
            </w:pPr>
            <w:r w:rsidRPr="00842566">
              <w:rPr>
                <w:b/>
                <w:lang w:eastAsia="x-none"/>
              </w:rPr>
              <w:t>Name</w:t>
            </w:r>
          </w:p>
        </w:tc>
        <w:tc>
          <w:tcPr>
            <w:tcW w:w="1260" w:type="dxa"/>
            <w:shd w:val="clear" w:color="auto" w:fill="BFBFBF"/>
          </w:tcPr>
          <w:p w:rsidR="00732D06" w:rsidRPr="00842566" w:rsidRDefault="00732D06" w:rsidP="001358CD">
            <w:pPr>
              <w:rPr>
                <w:b/>
                <w:lang w:eastAsia="x-none"/>
              </w:rPr>
            </w:pPr>
            <w:r w:rsidRPr="00842566">
              <w:rPr>
                <w:b/>
                <w:lang w:eastAsia="x-none"/>
              </w:rPr>
              <w:t>Version</w:t>
            </w:r>
          </w:p>
        </w:tc>
        <w:tc>
          <w:tcPr>
            <w:tcW w:w="2898" w:type="dxa"/>
            <w:shd w:val="clear" w:color="auto" w:fill="BFBFBF"/>
          </w:tcPr>
          <w:p w:rsidR="00732D06" w:rsidRPr="00842566" w:rsidRDefault="00732D06" w:rsidP="001358CD">
            <w:pPr>
              <w:rPr>
                <w:b/>
                <w:lang w:eastAsia="x-none"/>
              </w:rPr>
            </w:pPr>
            <w:r>
              <w:rPr>
                <w:b/>
                <w:lang w:eastAsia="x-none"/>
              </w:rPr>
              <w:t>Description</w:t>
            </w:r>
          </w:p>
        </w:tc>
      </w:tr>
      <w:tr w:rsidR="00732D06" w:rsidTr="00732D06">
        <w:trPr>
          <w:jc w:val="center"/>
        </w:trPr>
        <w:tc>
          <w:tcPr>
            <w:tcW w:w="4428" w:type="dxa"/>
            <w:shd w:val="clear" w:color="auto" w:fill="auto"/>
          </w:tcPr>
          <w:p w:rsidR="00732D06" w:rsidRDefault="00732D06" w:rsidP="001358CD">
            <w:pPr>
              <w:rPr>
                <w:lang w:eastAsia="x-none"/>
              </w:rPr>
            </w:pPr>
            <w:r>
              <w:rPr>
                <w:lang w:eastAsia="x-none"/>
              </w:rPr>
              <w:t>Diamed Diana</w:t>
            </w:r>
          </w:p>
        </w:tc>
        <w:tc>
          <w:tcPr>
            <w:tcW w:w="990" w:type="dxa"/>
            <w:shd w:val="clear" w:color="auto" w:fill="auto"/>
          </w:tcPr>
          <w:p w:rsidR="00732D06" w:rsidRDefault="00732D06" w:rsidP="001358CD">
            <w:pPr>
              <w:rPr>
                <w:lang w:eastAsia="x-none"/>
              </w:rPr>
            </w:pPr>
            <w:r>
              <w:rPr>
                <w:lang w:eastAsia="x-none"/>
              </w:rPr>
              <w:t>diadiani</w:t>
            </w:r>
          </w:p>
        </w:tc>
        <w:tc>
          <w:tcPr>
            <w:tcW w:w="1260" w:type="dxa"/>
            <w:shd w:val="clear" w:color="auto" w:fill="auto"/>
          </w:tcPr>
          <w:p w:rsidR="00732D06" w:rsidRDefault="00732D06" w:rsidP="001358CD">
            <w:pPr>
              <w:rPr>
                <w:lang w:eastAsia="x-none"/>
              </w:rPr>
            </w:pPr>
            <w:r>
              <w:rPr>
                <w:lang w:eastAsia="x-none"/>
              </w:rPr>
              <w:t>8.00.0009</w:t>
            </w:r>
          </w:p>
        </w:tc>
        <w:tc>
          <w:tcPr>
            <w:tcW w:w="2898" w:type="dxa"/>
          </w:tcPr>
          <w:p w:rsidR="00732D06" w:rsidRDefault="00732D06" w:rsidP="001358CD">
            <w:pPr>
              <w:rPr>
                <w:lang w:eastAsia="x-none"/>
              </w:rPr>
            </w:pPr>
            <w:r>
              <w:rPr>
                <w:lang w:eastAsia="x-none"/>
              </w:rPr>
              <w:t xml:space="preserve">Instrument </w:t>
            </w:r>
            <w:r w:rsidR="00027BF2">
              <w:rPr>
                <w:lang w:eastAsia="x-none"/>
              </w:rPr>
              <w:t>to DI IM</w:t>
            </w:r>
            <w:r>
              <w:rPr>
                <w:lang w:eastAsia="x-none"/>
              </w:rPr>
              <w:t xml:space="preserve"> driver</w:t>
            </w:r>
          </w:p>
        </w:tc>
      </w:tr>
      <w:tr w:rsidR="00732D06" w:rsidTr="00732D06">
        <w:trPr>
          <w:jc w:val="center"/>
        </w:trPr>
        <w:tc>
          <w:tcPr>
            <w:tcW w:w="4428" w:type="dxa"/>
            <w:shd w:val="clear" w:color="auto" w:fill="auto"/>
          </w:tcPr>
          <w:p w:rsidR="00732D06" w:rsidRDefault="00732D06" w:rsidP="001358CD">
            <w:pPr>
              <w:rPr>
                <w:lang w:eastAsia="x-none"/>
              </w:rPr>
            </w:pPr>
            <w:r>
              <w:rPr>
                <w:lang w:eastAsia="x-none"/>
              </w:rPr>
              <w:t>Data Innovations LLC, Configurable HL7</w:t>
            </w:r>
          </w:p>
        </w:tc>
        <w:tc>
          <w:tcPr>
            <w:tcW w:w="990" w:type="dxa"/>
            <w:shd w:val="clear" w:color="auto" w:fill="auto"/>
          </w:tcPr>
          <w:p w:rsidR="00732D06" w:rsidRPr="006106AF" w:rsidRDefault="00732D06" w:rsidP="001358CD">
            <w:pPr>
              <w:rPr>
                <w:lang w:eastAsia="x-none"/>
              </w:rPr>
            </w:pPr>
            <w:r w:rsidRPr="006106AF">
              <w:rPr>
                <w:lang w:eastAsia="x-none"/>
              </w:rPr>
              <w:t>diihl</w:t>
            </w:r>
            <w:r w:rsidR="006106AF">
              <w:rPr>
                <w:lang w:eastAsia="x-none"/>
              </w:rPr>
              <w:t>7</w:t>
            </w:r>
            <w:r w:rsidRPr="006106AF">
              <w:rPr>
                <w:lang w:eastAsia="x-none"/>
              </w:rPr>
              <w:t>ml</w:t>
            </w:r>
          </w:p>
        </w:tc>
        <w:tc>
          <w:tcPr>
            <w:tcW w:w="1260" w:type="dxa"/>
            <w:shd w:val="clear" w:color="auto" w:fill="auto"/>
          </w:tcPr>
          <w:p w:rsidR="00732D06" w:rsidRDefault="00732D06" w:rsidP="001358CD">
            <w:pPr>
              <w:keepNext/>
              <w:rPr>
                <w:lang w:eastAsia="x-none"/>
              </w:rPr>
            </w:pPr>
            <w:r>
              <w:rPr>
                <w:lang w:eastAsia="x-none"/>
              </w:rPr>
              <w:t>8.00.0044</w:t>
            </w:r>
          </w:p>
        </w:tc>
        <w:tc>
          <w:tcPr>
            <w:tcW w:w="2898" w:type="dxa"/>
          </w:tcPr>
          <w:p w:rsidR="00732D06" w:rsidRDefault="00027BF2" w:rsidP="001358CD">
            <w:pPr>
              <w:keepNext/>
              <w:rPr>
                <w:lang w:eastAsia="x-none"/>
              </w:rPr>
            </w:pPr>
            <w:r>
              <w:rPr>
                <w:lang w:eastAsia="x-none"/>
              </w:rPr>
              <w:t xml:space="preserve">DI IM to </w:t>
            </w:r>
            <w:r w:rsidR="00732D06">
              <w:rPr>
                <w:lang w:eastAsia="x-none"/>
              </w:rPr>
              <w:t>VBECS (HL7) driver</w:t>
            </w:r>
          </w:p>
        </w:tc>
      </w:tr>
    </w:tbl>
    <w:p w:rsidR="00E65ACC" w:rsidRDefault="00E65ACC" w:rsidP="001358CD">
      <w:pPr>
        <w:rPr>
          <w:i/>
          <w:sz w:val="22"/>
          <w:szCs w:val="22"/>
          <w:lang w:eastAsia="x-none"/>
        </w:rPr>
      </w:pPr>
    </w:p>
    <w:p w:rsidR="007670A8" w:rsidRDefault="007670A8" w:rsidP="007670A8">
      <w:pPr>
        <w:rPr>
          <w:i/>
          <w:sz w:val="22"/>
          <w:szCs w:val="22"/>
          <w:lang w:eastAsia="x-none"/>
        </w:rPr>
      </w:pPr>
      <w:r w:rsidRPr="00C60F68">
        <w:rPr>
          <w:i/>
          <w:sz w:val="22"/>
          <w:szCs w:val="22"/>
          <w:lang w:eastAsia="x-none"/>
        </w:rPr>
        <w:t xml:space="preserve">Please refer to the user’s manual for Instrument Manager or contact Data Innovations for the instructions on how to install drivers for Instrument Manager. </w:t>
      </w:r>
    </w:p>
    <w:p w:rsidR="007670A8" w:rsidRPr="00C60F68" w:rsidRDefault="007670A8" w:rsidP="001358CD">
      <w:pPr>
        <w:rPr>
          <w:i/>
          <w:sz w:val="22"/>
          <w:szCs w:val="22"/>
          <w:lang w:eastAsia="x-none"/>
        </w:rPr>
      </w:pPr>
    </w:p>
    <w:p w:rsidR="001D292F" w:rsidRDefault="001D292F" w:rsidP="001D0DF8">
      <w:pPr>
        <w:rPr>
          <w:sz w:val="22"/>
          <w:szCs w:val="22"/>
          <w:lang w:eastAsia="x-none"/>
        </w:rPr>
      </w:pPr>
      <w:r w:rsidRPr="00A227C6">
        <w:rPr>
          <w:sz w:val="22"/>
          <w:szCs w:val="22"/>
          <w:lang w:eastAsia="x-none"/>
        </w:rPr>
        <w:t xml:space="preserve">After successful installation of drivers, please go to </w:t>
      </w:r>
      <w:r w:rsidRPr="00A227C6">
        <w:rPr>
          <w:b/>
          <w:sz w:val="22"/>
          <w:szCs w:val="22"/>
          <w:lang w:eastAsia="x-none"/>
        </w:rPr>
        <w:t>Report -&gt; Available Drivers</w:t>
      </w:r>
      <w:r w:rsidRPr="00A227C6">
        <w:rPr>
          <w:sz w:val="22"/>
          <w:szCs w:val="22"/>
          <w:lang w:eastAsia="x-none"/>
        </w:rPr>
        <w:t xml:space="preserve"> menu option in Instrument Manager and verify tha</w:t>
      </w:r>
      <w:r w:rsidR="00BB1CE8">
        <w:rPr>
          <w:sz w:val="22"/>
          <w:szCs w:val="22"/>
          <w:lang w:eastAsia="x-none"/>
        </w:rPr>
        <w:t xml:space="preserve">t the drivers listed in </w:t>
      </w:r>
      <w:r w:rsidR="00BB1CE8">
        <w:rPr>
          <w:sz w:val="22"/>
          <w:szCs w:val="22"/>
          <w:lang w:eastAsia="x-none"/>
        </w:rPr>
        <w:fldChar w:fldCharType="begin"/>
      </w:r>
      <w:r w:rsidR="00BB1CE8">
        <w:rPr>
          <w:sz w:val="22"/>
          <w:szCs w:val="22"/>
          <w:lang w:eastAsia="x-none"/>
        </w:rPr>
        <w:instrText xml:space="preserve"> REF _Ref444982555 \h </w:instrText>
      </w:r>
      <w:r w:rsidR="001358CD">
        <w:rPr>
          <w:sz w:val="22"/>
          <w:szCs w:val="22"/>
          <w:lang w:eastAsia="x-none"/>
        </w:rPr>
        <w:instrText xml:space="preserve"> \* MERGEFORMAT </w:instrText>
      </w:r>
      <w:r w:rsidR="00BB1CE8">
        <w:rPr>
          <w:sz w:val="22"/>
          <w:szCs w:val="22"/>
          <w:lang w:eastAsia="x-none"/>
        </w:rPr>
      </w:r>
      <w:r w:rsidR="00BB1CE8">
        <w:rPr>
          <w:sz w:val="22"/>
          <w:szCs w:val="22"/>
          <w:lang w:eastAsia="x-none"/>
        </w:rPr>
        <w:fldChar w:fldCharType="separate"/>
      </w:r>
      <w:r w:rsidR="00FC748F">
        <w:t xml:space="preserve">Figure </w:t>
      </w:r>
      <w:r w:rsidR="00FC748F">
        <w:rPr>
          <w:noProof/>
        </w:rPr>
        <w:t>4</w:t>
      </w:r>
      <w:r w:rsidR="00BB1CE8">
        <w:rPr>
          <w:sz w:val="22"/>
          <w:szCs w:val="22"/>
          <w:lang w:eastAsia="x-none"/>
        </w:rPr>
        <w:fldChar w:fldCharType="end"/>
      </w:r>
      <w:r w:rsidRPr="00A227C6">
        <w:rPr>
          <w:sz w:val="22"/>
          <w:szCs w:val="22"/>
          <w:lang w:eastAsia="x-none"/>
        </w:rPr>
        <w:t xml:space="preserve"> are present.</w:t>
      </w:r>
    </w:p>
    <w:p w:rsidR="00E65ACC" w:rsidRPr="00A227C6" w:rsidRDefault="00E65ACC" w:rsidP="001358CD">
      <w:pPr>
        <w:rPr>
          <w:sz w:val="22"/>
          <w:szCs w:val="22"/>
          <w:lang w:eastAsia="x-none"/>
        </w:rPr>
      </w:pPr>
    </w:p>
    <w:p w:rsidR="00E8476E" w:rsidRDefault="00E45C58" w:rsidP="001358CD">
      <w:pPr>
        <w:pStyle w:val="Heading3"/>
      </w:pPr>
      <w:bookmarkStart w:id="72" w:name="_Toc454207388"/>
      <w:bookmarkStart w:id="73" w:name="_Toc460508592"/>
      <w:r>
        <w:t xml:space="preserve">Set Up Instrument </w:t>
      </w:r>
      <w:r w:rsidR="007F21AB">
        <w:rPr>
          <w:lang w:val="en-US"/>
        </w:rPr>
        <w:t>Manager</w:t>
      </w:r>
      <w:r>
        <w:t xml:space="preserve"> C</w:t>
      </w:r>
      <w:r w:rsidR="00E8476E" w:rsidRPr="006267C4">
        <w:t>onfiguration</w:t>
      </w:r>
      <w:bookmarkEnd w:id="72"/>
      <w:bookmarkEnd w:id="73"/>
    </w:p>
    <w:p w:rsidR="0044387F" w:rsidRPr="0044387F" w:rsidRDefault="008D789A" w:rsidP="001358CD">
      <w:pPr>
        <w:pStyle w:val="Caution"/>
        <w:pBdr>
          <w:right w:val="single" w:sz="4" w:space="0" w:color="auto"/>
        </w:pBdr>
        <w:rPr>
          <w:b/>
          <w:i w:val="0"/>
        </w:rPr>
      </w:pPr>
      <w:r>
        <w:rPr>
          <w:noProof/>
        </w:rPr>
        <w:drawing>
          <wp:inline distT="0" distB="0" distL="0" distR="0">
            <wp:extent cx="285750" cy="285750"/>
            <wp:effectExtent l="0" t="0" r="0" b="0"/>
            <wp:docPr id="15" name="Picture 1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E45C58">
        <w:rPr>
          <w:b/>
          <w:i w:val="0"/>
        </w:rPr>
        <w:t>section</w:t>
      </w:r>
      <w:r w:rsidR="0044387F">
        <w:rPr>
          <w:b/>
          <w:i w:val="0"/>
        </w:rPr>
        <w:t xml:space="preserve"> for each instrument that will be connecting to VBECS.</w:t>
      </w:r>
    </w:p>
    <w:p w:rsidR="00AC4569" w:rsidRPr="00D07D6F" w:rsidRDefault="008D789A" w:rsidP="001358CD">
      <w:pPr>
        <w:pStyle w:val="Caution"/>
        <w:pBdr>
          <w:right w:val="single" w:sz="4" w:space="0" w:color="auto"/>
        </w:pBdr>
      </w:pPr>
      <w:r>
        <w:rPr>
          <w:noProof/>
        </w:rPr>
        <w:drawing>
          <wp:inline distT="0" distB="0" distL="0" distR="0">
            <wp:extent cx="295275" cy="285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AC4569" w:rsidRPr="00C158D5">
        <w:rPr>
          <w:b/>
        </w:rPr>
        <w:t>Modifying rules or test code mappings</w:t>
      </w:r>
      <w:r w:rsidR="00C158D5">
        <w:rPr>
          <w:b/>
        </w:rPr>
        <w:t xml:space="preserve"> as </w:t>
      </w:r>
      <w:r w:rsidR="00C60F68">
        <w:rPr>
          <w:b/>
        </w:rPr>
        <w:t xml:space="preserve">imported </w:t>
      </w:r>
      <w:r w:rsidR="00C60F68" w:rsidRPr="00C158D5">
        <w:rPr>
          <w:b/>
        </w:rPr>
        <w:t>using</w:t>
      </w:r>
      <w:r w:rsidR="00AC4569" w:rsidRPr="00C158D5">
        <w:rPr>
          <w:b/>
        </w:rPr>
        <w:t xml:space="preserve"> th</w:t>
      </w:r>
      <w:r w:rsidR="00C158D5">
        <w:rPr>
          <w:b/>
        </w:rPr>
        <w:t xml:space="preserve">is </w:t>
      </w:r>
      <w:r w:rsidR="00AC4569" w:rsidRPr="00C158D5">
        <w:rPr>
          <w:b/>
        </w:rPr>
        <w:t xml:space="preserve">Instrument Manager configuration Setup Guide </w:t>
      </w:r>
      <w:r w:rsidR="00C158D5">
        <w:rPr>
          <w:b/>
        </w:rPr>
        <w:t xml:space="preserve">may </w:t>
      </w:r>
      <w:r w:rsidR="00AC4569" w:rsidRPr="00C158D5">
        <w:rPr>
          <w:b/>
        </w:rPr>
        <w:t>lead to malfunction of the Automated Instrument to VBECS interface</w:t>
      </w:r>
      <w:r w:rsidR="00AC4569">
        <w:t>.</w:t>
      </w:r>
    </w:p>
    <w:p w:rsidR="00124340" w:rsidRDefault="00124340" w:rsidP="001358CD">
      <w:pPr>
        <w:pStyle w:val="BodyText"/>
      </w:pPr>
      <w:r w:rsidRPr="00D07D6F">
        <w:t xml:space="preserve">Prerequisites for </w:t>
      </w:r>
      <w:r>
        <w:t>the Instrument Manager Configuration files d</w:t>
      </w:r>
      <w:r w:rsidRPr="00D07D6F">
        <w:t>ownload:</w:t>
      </w:r>
    </w:p>
    <w:p w:rsidR="00124340" w:rsidRPr="00D07D6F" w:rsidRDefault="00124340" w:rsidP="001358CD">
      <w:pPr>
        <w:pStyle w:val="ListBullet"/>
      </w:pPr>
      <w:r>
        <w:t>You must be an</w:t>
      </w:r>
      <w:r w:rsidRPr="00D07D6F">
        <w:t xml:space="preserve"> administrator</w:t>
      </w:r>
      <w:r>
        <w:t xml:space="preserve"> on &lt;</w:t>
      </w:r>
      <w:r>
        <w:rPr>
          <w:b/>
          <w:i/>
        </w:rPr>
        <w:t>Instrument Manager Server</w:t>
      </w:r>
      <w:r>
        <w:t>&gt;</w:t>
      </w:r>
      <w:r w:rsidRPr="00D07D6F">
        <w:t>.</w:t>
      </w:r>
    </w:p>
    <w:p w:rsidR="007A5AA2" w:rsidRPr="00D07D6F" w:rsidRDefault="007A5AA2" w:rsidP="001358CD">
      <w:pPr>
        <w:pStyle w:val="ListBullet"/>
      </w:pPr>
      <w:r>
        <w:t>Once the above prerequisite is met you may proceed.</w:t>
      </w:r>
    </w:p>
    <w:p w:rsidR="0066489A" w:rsidRDefault="0066489A" w:rsidP="001358CD"/>
    <w:p w:rsidR="007A5AA2" w:rsidRDefault="00CD7DAC" w:rsidP="008E46F3">
      <w:pPr>
        <w:pStyle w:val="Heading4"/>
        <w:numPr>
          <w:ilvl w:val="0"/>
          <w:numId w:val="23"/>
        </w:numPr>
        <w:spacing w:before="120" w:after="120"/>
      </w:pPr>
      <w:bookmarkStart w:id="74" w:name="_Toc454207389"/>
      <w:bookmarkStart w:id="75" w:name="_Toc460508593"/>
      <w:r>
        <w:t>Download</w:t>
      </w:r>
      <w:r w:rsidR="0066489A" w:rsidRPr="001E3337">
        <w:t xml:space="preserve"> instrument configuration files</w:t>
      </w:r>
      <w:bookmarkEnd w:id="74"/>
      <w:bookmarkEnd w:id="75"/>
    </w:p>
    <w:p w:rsidR="00211084" w:rsidRDefault="00211084" w:rsidP="00211084"/>
    <w:p w:rsidR="00211084" w:rsidRPr="0044387F" w:rsidRDefault="008D789A" w:rsidP="00211084">
      <w:pPr>
        <w:pStyle w:val="Caution"/>
        <w:pBdr>
          <w:right w:val="single" w:sz="4" w:space="0" w:color="auto"/>
        </w:pBdr>
        <w:rPr>
          <w:b/>
          <w:i w:val="0"/>
        </w:rPr>
      </w:pPr>
      <w:r>
        <w:rPr>
          <w:noProof/>
        </w:rPr>
        <w:drawing>
          <wp:inline distT="0" distB="0" distL="0" distR="0">
            <wp:extent cx="285750" cy="285750"/>
            <wp:effectExtent l="0" t="0" r="0" b="0"/>
            <wp:docPr id="17" name="Picture 1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11084">
        <w:rPr>
          <w:b/>
        </w:rPr>
        <w:t xml:space="preserve"> </w:t>
      </w:r>
      <w:r w:rsidR="00211084">
        <w:rPr>
          <w:b/>
          <w:i w:val="0"/>
        </w:rPr>
        <w:t>Use local procedures for copying the instrument configuration files to the Instrument Manager server.</w:t>
      </w:r>
    </w:p>
    <w:p w:rsidR="0033531E" w:rsidRDefault="0033531E" w:rsidP="00113ADD">
      <w:pPr>
        <w:pStyle w:val="ListNumber"/>
        <w:numPr>
          <w:ilvl w:val="0"/>
          <w:numId w:val="0"/>
        </w:numPr>
        <w:spacing w:after="120"/>
      </w:pPr>
    </w:p>
    <w:p w:rsidR="00504D1C" w:rsidRDefault="00504D1C" w:rsidP="0033531E">
      <w:pPr>
        <w:pStyle w:val="ListNumber"/>
        <w:numPr>
          <w:ilvl w:val="0"/>
          <w:numId w:val="19"/>
        </w:numPr>
        <w:spacing w:after="120"/>
        <w:ind w:left="360"/>
      </w:pPr>
      <w:r>
        <w:lastRenderedPageBreak/>
        <w:t xml:space="preserve">Navigate to </w:t>
      </w:r>
      <w:r w:rsidRPr="0033531E">
        <w:rPr>
          <w:b/>
        </w:rPr>
        <w:t xml:space="preserve">http://vaww.oed.portal.va.gov/projects/vbecs/Pages/Instrument-Manager-Configuration-Files-Release.aspx </w:t>
      </w:r>
      <w:r w:rsidRPr="00D07D6F">
        <w:t>(</w:t>
      </w:r>
      <w:r>
        <w:fldChar w:fldCharType="begin"/>
      </w:r>
      <w:r>
        <w:instrText xml:space="preserve"> REF Figure5 \h </w:instrText>
      </w:r>
      <w:r>
        <w:fldChar w:fldCharType="separate"/>
      </w:r>
      <w:r>
        <w:t xml:space="preserve">Figure </w:t>
      </w:r>
      <w:r>
        <w:rPr>
          <w:noProof/>
        </w:rPr>
        <w:t>5</w:t>
      </w:r>
      <w:r>
        <w:fldChar w:fldCharType="end"/>
      </w:r>
      <w:r>
        <w:t>).</w:t>
      </w:r>
    </w:p>
    <w:p w:rsidR="00124340" w:rsidRPr="00E45C58" w:rsidRDefault="00124340" w:rsidP="008E46F3">
      <w:pPr>
        <w:pStyle w:val="Caption"/>
        <w:spacing w:after="60"/>
      </w:pPr>
      <w:bookmarkStart w:id="76" w:name="Figure5"/>
      <w:r>
        <w:t xml:space="preserve">Figure </w:t>
      </w:r>
      <w:fldSimple w:instr=" SEQ Figure \* ARABIC ">
        <w:r w:rsidR="00A3525A">
          <w:rPr>
            <w:noProof/>
          </w:rPr>
          <w:t>5</w:t>
        </w:r>
      </w:fldSimple>
      <w:bookmarkEnd w:id="76"/>
      <w:r>
        <w:t>: Connecting to the VBECS Share</w:t>
      </w:r>
    </w:p>
    <w:p w:rsidR="00124340" w:rsidRDefault="008D789A" w:rsidP="001358CD">
      <w:pPr>
        <w:pStyle w:val="BodyText"/>
        <w:keepNext/>
        <w:rPr>
          <w:noProof/>
        </w:rPr>
      </w:pPr>
      <w:r>
        <w:rPr>
          <w:noProof/>
        </w:rPr>
        <w:drawing>
          <wp:inline distT="0" distB="0" distL="0" distR="0">
            <wp:extent cx="5667375" cy="1800225"/>
            <wp:effectExtent l="19050" t="19050" r="28575"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365CD3" w:rsidRDefault="00365CD3" w:rsidP="00365CD3">
      <w:pPr>
        <w:pStyle w:val="ListNumber"/>
        <w:numPr>
          <w:ilvl w:val="0"/>
          <w:numId w:val="0"/>
        </w:numPr>
        <w:ind w:left="360"/>
      </w:pPr>
    </w:p>
    <w:p w:rsidR="00124340" w:rsidRDefault="00124340" w:rsidP="008C44E5">
      <w:pPr>
        <w:pStyle w:val="ListNumber"/>
        <w:numPr>
          <w:ilvl w:val="0"/>
          <w:numId w:val="19"/>
        </w:numPr>
        <w:ind w:left="360"/>
      </w:pPr>
      <w:r>
        <w:t xml:space="preserve">To download a file from the SharePoint, right-click on it and select </w:t>
      </w:r>
      <w:r w:rsidRPr="00960F16">
        <w:rPr>
          <w:b/>
        </w:rPr>
        <w:t>Save target as</w:t>
      </w:r>
      <w:r w:rsidR="00676B34">
        <w:rPr>
          <w:b/>
        </w:rPr>
        <w:t xml:space="preserve"> </w:t>
      </w:r>
      <w:r>
        <w:t>(</w:t>
      </w:r>
      <w:r w:rsidR="00287913">
        <w:fldChar w:fldCharType="begin"/>
      </w:r>
      <w:r w:rsidR="00287913">
        <w:instrText xml:space="preserve"> REF Figure6 \h </w:instrText>
      </w:r>
      <w:r w:rsidR="00287913">
        <w:fldChar w:fldCharType="separate"/>
      </w:r>
      <w:r w:rsidR="00287913">
        <w:t xml:space="preserve">Figure </w:t>
      </w:r>
      <w:r w:rsidR="00287913">
        <w:rPr>
          <w:noProof/>
        </w:rPr>
        <w:t>6</w:t>
      </w:r>
      <w:r w:rsidR="00287913">
        <w:fldChar w:fldCharType="end"/>
      </w:r>
      <w:r>
        <w:t xml:space="preserve">). </w:t>
      </w:r>
    </w:p>
    <w:p w:rsidR="00124340" w:rsidRDefault="00124340" w:rsidP="001358CD">
      <w:pPr>
        <w:pStyle w:val="Caption"/>
      </w:pPr>
      <w:bookmarkStart w:id="77" w:name="Figure6"/>
      <w:r>
        <w:t xml:space="preserve">Figure </w:t>
      </w:r>
      <w:fldSimple w:instr=" SEQ Figure \* ARABIC ">
        <w:r w:rsidR="00A3525A">
          <w:rPr>
            <w:noProof/>
          </w:rPr>
          <w:t>6</w:t>
        </w:r>
      </w:fldSimple>
      <w:bookmarkEnd w:id="77"/>
      <w:r>
        <w:t xml:space="preserve">: </w:t>
      </w:r>
      <w:r w:rsidR="003E59B5">
        <w:t xml:space="preserve">Example of </w:t>
      </w:r>
      <w:r>
        <w:t>Save target as...</w:t>
      </w:r>
    </w:p>
    <w:p w:rsidR="00124340" w:rsidRDefault="008D789A" w:rsidP="001358CD">
      <w:pPr>
        <w:pStyle w:val="ListNumber"/>
        <w:numPr>
          <w:ilvl w:val="0"/>
          <w:numId w:val="0"/>
        </w:numPr>
      </w:pPr>
      <w:r>
        <w:rPr>
          <w:noProof/>
        </w:rPr>
        <w:drawing>
          <wp:inline distT="0" distB="0" distL="0" distR="0">
            <wp:extent cx="5343525" cy="19050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43525" cy="1905000"/>
                    </a:xfrm>
                    <a:prstGeom prst="rect">
                      <a:avLst/>
                    </a:prstGeom>
                    <a:noFill/>
                    <a:ln w="6350" cmpd="sng">
                      <a:solidFill>
                        <a:srgbClr val="000000"/>
                      </a:solidFill>
                      <a:miter lim="800000"/>
                      <a:headEnd/>
                      <a:tailEnd/>
                    </a:ln>
                    <a:effectLst/>
                  </pic:spPr>
                </pic:pic>
              </a:graphicData>
            </a:graphic>
          </wp:inline>
        </w:drawing>
      </w:r>
    </w:p>
    <w:p w:rsidR="00124340" w:rsidRDefault="00124340" w:rsidP="008C44E5">
      <w:pPr>
        <w:pStyle w:val="ListNumber"/>
        <w:numPr>
          <w:ilvl w:val="0"/>
          <w:numId w:val="19"/>
        </w:numPr>
        <w:spacing w:before="240"/>
        <w:ind w:left="360"/>
      </w:pPr>
      <w:r>
        <w:t>In the next screen, specify the directory to save (</w:t>
      </w:r>
      <w:r w:rsidR="0031442A">
        <w:fldChar w:fldCharType="begin"/>
      </w:r>
      <w:r w:rsidR="0031442A">
        <w:instrText xml:space="preserve"> REF Figure7 \h </w:instrText>
      </w:r>
      <w:r w:rsidR="0031442A">
        <w:fldChar w:fldCharType="separate"/>
      </w:r>
      <w:r w:rsidR="0031442A">
        <w:t xml:space="preserve">Figure </w:t>
      </w:r>
      <w:r w:rsidR="0031442A">
        <w:rPr>
          <w:noProof/>
        </w:rPr>
        <w:t>7</w:t>
      </w:r>
      <w:r w:rsidR="0031442A">
        <w:fldChar w:fldCharType="end"/>
      </w:r>
      <w:r>
        <w:t>).</w:t>
      </w:r>
    </w:p>
    <w:p w:rsidR="00124340" w:rsidRDefault="00124340" w:rsidP="001358CD">
      <w:pPr>
        <w:pStyle w:val="Caption"/>
      </w:pPr>
      <w:bookmarkStart w:id="78" w:name="Figure7"/>
      <w:r>
        <w:t xml:space="preserve">Figure </w:t>
      </w:r>
      <w:fldSimple w:instr=" SEQ Figure \* ARABIC ">
        <w:r w:rsidR="00A3525A">
          <w:rPr>
            <w:noProof/>
          </w:rPr>
          <w:t>7</w:t>
        </w:r>
      </w:fldSimple>
      <w:bookmarkEnd w:id="78"/>
      <w:r>
        <w:t>: Example of Save As</w:t>
      </w:r>
    </w:p>
    <w:p w:rsidR="00124340" w:rsidRDefault="008D789A" w:rsidP="001358CD">
      <w:pPr>
        <w:pStyle w:val="ListNumber"/>
        <w:numPr>
          <w:ilvl w:val="0"/>
          <w:numId w:val="0"/>
        </w:numPr>
        <w:rPr>
          <w:noProof/>
        </w:rPr>
      </w:pPr>
      <w:r>
        <w:rPr>
          <w:noProof/>
        </w:rPr>
        <w:drawing>
          <wp:inline distT="0" distB="0" distL="0" distR="0">
            <wp:extent cx="5600700" cy="1628775"/>
            <wp:effectExtent l="19050" t="19050" r="19050" b="28575"/>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00700" cy="1628775"/>
                    </a:xfrm>
                    <a:prstGeom prst="rect">
                      <a:avLst/>
                    </a:prstGeom>
                    <a:noFill/>
                    <a:ln w="6350" cmpd="sng">
                      <a:solidFill>
                        <a:srgbClr val="000000"/>
                      </a:solidFill>
                      <a:miter lim="800000"/>
                      <a:headEnd/>
                      <a:tailEnd/>
                    </a:ln>
                    <a:effectLst/>
                  </pic:spPr>
                </pic:pic>
              </a:graphicData>
            </a:graphic>
          </wp:inline>
        </w:drawing>
      </w:r>
    </w:p>
    <w:p w:rsidR="003A4F08" w:rsidRDefault="003A4F08" w:rsidP="001358CD">
      <w:pPr>
        <w:pStyle w:val="ListNumber"/>
        <w:numPr>
          <w:ilvl w:val="0"/>
          <w:numId w:val="0"/>
        </w:numPr>
        <w:rPr>
          <w:noProof/>
        </w:rPr>
      </w:pPr>
    </w:p>
    <w:p w:rsidR="003A4F08" w:rsidRDefault="003A4F08" w:rsidP="003A4F08">
      <w:pPr>
        <w:pStyle w:val="ListNumber"/>
        <w:keepNext/>
        <w:numPr>
          <w:ilvl w:val="0"/>
          <w:numId w:val="19"/>
        </w:numPr>
        <w:spacing w:before="60"/>
        <w:ind w:left="360"/>
      </w:pPr>
      <w:r>
        <w:t xml:space="preserve">Save both the </w:t>
      </w:r>
      <w:r w:rsidRPr="003A4F08">
        <w:rPr>
          <w:b/>
        </w:rPr>
        <w:t>ProVue – HL7 Interface Con</w:t>
      </w:r>
      <w:r w:rsidR="00DE7AA0">
        <w:rPr>
          <w:b/>
        </w:rPr>
        <w:t>fi</w:t>
      </w:r>
      <w:r w:rsidR="00D11605">
        <w:rPr>
          <w:b/>
        </w:rPr>
        <w:t>guration Template for VBECS 0817</w:t>
      </w:r>
      <w:r w:rsidRPr="003A4F08">
        <w:rPr>
          <w:b/>
        </w:rPr>
        <w:t xml:space="preserve">2016.gsb </w:t>
      </w:r>
      <w:r w:rsidRPr="00960F16">
        <w:t>and the</w:t>
      </w:r>
      <w:r w:rsidRPr="003A4F08">
        <w:rPr>
          <w:b/>
        </w:rPr>
        <w:t xml:space="preserve"> ProVue – Instrument Interface Con</w:t>
      </w:r>
      <w:r w:rsidR="00DE7AA0">
        <w:rPr>
          <w:b/>
        </w:rPr>
        <w:t>fi</w:t>
      </w:r>
      <w:r w:rsidR="00D11605">
        <w:rPr>
          <w:b/>
        </w:rPr>
        <w:t>guration Template for VBECS 0817</w:t>
      </w:r>
      <w:r w:rsidRPr="003A4F08">
        <w:rPr>
          <w:b/>
        </w:rPr>
        <w:t xml:space="preserve">2016.gsb </w:t>
      </w:r>
      <w:r w:rsidRPr="00960F16">
        <w:t>files to the</w:t>
      </w:r>
      <w:r w:rsidRPr="003A4F08">
        <w:rPr>
          <w:b/>
        </w:rPr>
        <w:t xml:space="preserve"> C:\temp</w:t>
      </w:r>
      <w:r w:rsidRPr="00960F16">
        <w:t xml:space="preserve"> directory.</w:t>
      </w:r>
    </w:p>
    <w:p w:rsidR="00113ADD" w:rsidRDefault="00113ADD" w:rsidP="003A4F08">
      <w:pPr>
        <w:pStyle w:val="ListNumber"/>
        <w:keepNext/>
        <w:numPr>
          <w:ilvl w:val="0"/>
          <w:numId w:val="19"/>
        </w:numPr>
        <w:spacing w:before="60"/>
        <w:ind w:left="360"/>
      </w:pPr>
      <w:r>
        <w:t xml:space="preserve">Per local procedures copy </w:t>
      </w:r>
      <w:r w:rsidR="00211084">
        <w:t>both</w:t>
      </w:r>
      <w:r>
        <w:t xml:space="preserve"> files t</w:t>
      </w:r>
      <w:r w:rsidR="00211084">
        <w:t>o C:\temp on the Instrument Manager server</w:t>
      </w:r>
      <w:r>
        <w:t xml:space="preserve">  </w:t>
      </w:r>
    </w:p>
    <w:p w:rsidR="003A4F08" w:rsidRDefault="00113ADD" w:rsidP="003A4F08">
      <w:pPr>
        <w:pStyle w:val="ListNumber"/>
        <w:keepNext/>
        <w:numPr>
          <w:ilvl w:val="0"/>
          <w:numId w:val="19"/>
        </w:numPr>
        <w:spacing w:before="60"/>
        <w:ind w:left="360"/>
      </w:pPr>
      <w:r>
        <w:t xml:space="preserve">On the Instrument Manager server; </w:t>
      </w:r>
      <w:r w:rsidR="003A4F08">
        <w:t xml:space="preserve">Click </w:t>
      </w:r>
      <w:r w:rsidR="003A4F08" w:rsidRPr="003A4F08">
        <w:rPr>
          <w:b/>
        </w:rPr>
        <w:t>Start</w:t>
      </w:r>
      <w:r w:rsidR="003A4F08">
        <w:t xml:space="preserve">, </w:t>
      </w:r>
      <w:r>
        <w:t xml:space="preserve">and in the “Search </w:t>
      </w:r>
      <w:r w:rsidR="00211084">
        <w:t>p</w:t>
      </w:r>
      <w:r>
        <w:t>rograms</w:t>
      </w:r>
      <w:r w:rsidR="00211084">
        <w:t xml:space="preserve"> and f</w:t>
      </w:r>
      <w:r>
        <w:t xml:space="preserve">iles” box type </w:t>
      </w:r>
      <w:r w:rsidR="003A4F08" w:rsidRPr="003A4F08">
        <w:rPr>
          <w:b/>
        </w:rPr>
        <w:t>Run</w:t>
      </w:r>
      <w:r>
        <w:rPr>
          <w:b/>
        </w:rPr>
        <w:t xml:space="preserve"> </w:t>
      </w:r>
      <w:r w:rsidRPr="00113ADD">
        <w:t>and hit enter</w:t>
      </w:r>
      <w:r w:rsidR="003A4F08">
        <w:t xml:space="preserve">. Type </w:t>
      </w:r>
      <w:r w:rsidR="003A4F08" w:rsidRPr="003A4F08">
        <w:rPr>
          <w:b/>
        </w:rPr>
        <w:t>Powershell</w:t>
      </w:r>
      <w:r w:rsidR="003A4F08">
        <w:t xml:space="preserve"> and </w:t>
      </w:r>
      <w:r w:rsidR="00CE608E">
        <w:t>click</w:t>
      </w:r>
      <w:r w:rsidR="003A4F08">
        <w:t xml:space="preserve"> </w:t>
      </w:r>
      <w:r w:rsidR="003A4F08" w:rsidRPr="003A4F08">
        <w:rPr>
          <w:b/>
        </w:rPr>
        <w:t>OK</w:t>
      </w:r>
      <w:r w:rsidR="00EB4333">
        <w:t xml:space="preserve"> to launch PowerS</w:t>
      </w:r>
      <w:r w:rsidR="003A4F08">
        <w:t>hell</w:t>
      </w:r>
    </w:p>
    <w:p w:rsidR="001D705F" w:rsidRDefault="002200FB" w:rsidP="001D705F">
      <w:pPr>
        <w:pStyle w:val="ListNumber"/>
        <w:keepNext/>
        <w:numPr>
          <w:ilvl w:val="0"/>
          <w:numId w:val="19"/>
        </w:numPr>
        <w:spacing w:before="60"/>
        <w:ind w:left="360"/>
      </w:pPr>
      <w:r>
        <w:t>Copy and paste</w:t>
      </w:r>
      <w:r w:rsidR="00E5047C">
        <w:t xml:space="preserve"> or t</w:t>
      </w:r>
      <w:r w:rsidR="003A4F08">
        <w:t>ype the following commands to generate ch</w:t>
      </w:r>
      <w:r w:rsidR="001D705F">
        <w:t>ecksums for configuration files:</w:t>
      </w:r>
    </w:p>
    <w:p w:rsidR="008E46F3" w:rsidRDefault="008E46F3" w:rsidP="003A4F08">
      <w:pPr>
        <w:pStyle w:val="ListNumber"/>
        <w:keepNext/>
        <w:numPr>
          <w:ilvl w:val="0"/>
          <w:numId w:val="0"/>
        </w:numPr>
        <w:spacing w:before="60"/>
        <w:ind w:left="360"/>
        <w:rPr>
          <w:b/>
          <w:shd w:val="clear" w:color="auto" w:fill="A6A6A6"/>
        </w:rPr>
      </w:pPr>
    </w:p>
    <w:p w:rsidR="003A4F08" w:rsidRDefault="003A4F08" w:rsidP="003A4F08">
      <w:pPr>
        <w:pStyle w:val="ListNumber"/>
        <w:keepNext/>
        <w:numPr>
          <w:ilvl w:val="0"/>
          <w:numId w:val="0"/>
        </w:numPr>
        <w:spacing w:before="60"/>
        <w:ind w:left="360"/>
        <w:rPr>
          <w:b/>
        </w:rPr>
      </w:pPr>
      <w:r w:rsidRPr="00E83CD1">
        <w:rPr>
          <w:b/>
          <w:shd w:val="clear" w:color="auto" w:fill="A6A6A6"/>
        </w:rPr>
        <w:t>certutil –hashfile “C:\Temp\ProVue – HL7 Interface Con</w:t>
      </w:r>
      <w:r w:rsidR="00DE7AA0">
        <w:rPr>
          <w:b/>
          <w:shd w:val="clear" w:color="auto" w:fill="A6A6A6"/>
        </w:rPr>
        <w:t>fi</w:t>
      </w:r>
      <w:r w:rsidR="00D11605">
        <w:rPr>
          <w:b/>
          <w:shd w:val="clear" w:color="auto" w:fill="A6A6A6"/>
        </w:rPr>
        <w:t>guration Template for VBECS 0817</w:t>
      </w:r>
      <w:r w:rsidRPr="00E83CD1">
        <w:rPr>
          <w:b/>
          <w:shd w:val="clear" w:color="auto" w:fill="A6A6A6"/>
        </w:rPr>
        <w:t>2016.gsb” MD5</w:t>
      </w:r>
      <w:r>
        <w:rPr>
          <w:b/>
        </w:rPr>
        <w:t xml:space="preserve">  &lt;press Enter&gt;</w:t>
      </w:r>
    </w:p>
    <w:p w:rsidR="00EB4333" w:rsidRDefault="003A4F08" w:rsidP="008E46F3">
      <w:pPr>
        <w:pStyle w:val="ListNumber"/>
        <w:keepNext/>
        <w:numPr>
          <w:ilvl w:val="0"/>
          <w:numId w:val="0"/>
        </w:numPr>
        <w:spacing w:before="60"/>
        <w:ind w:left="360"/>
        <w:rPr>
          <w:b/>
        </w:rPr>
      </w:pPr>
      <w:r w:rsidRPr="00E83CD1">
        <w:rPr>
          <w:b/>
          <w:shd w:val="clear" w:color="auto" w:fill="A6A6A6"/>
        </w:rPr>
        <w:t>certutil –hashfile “C:\Temp\ProVue – Instrument Interface Con</w:t>
      </w:r>
      <w:r w:rsidR="00DE7AA0">
        <w:rPr>
          <w:b/>
          <w:shd w:val="clear" w:color="auto" w:fill="A6A6A6"/>
        </w:rPr>
        <w:t>figuration Templa</w:t>
      </w:r>
      <w:r w:rsidR="00D11605">
        <w:rPr>
          <w:b/>
          <w:shd w:val="clear" w:color="auto" w:fill="A6A6A6"/>
        </w:rPr>
        <w:t>te for VBECS 0817</w:t>
      </w:r>
      <w:r w:rsidRPr="00E83CD1">
        <w:rPr>
          <w:b/>
          <w:shd w:val="clear" w:color="auto" w:fill="A6A6A6"/>
        </w:rPr>
        <w:t>2016.gsb” MD5</w:t>
      </w:r>
      <w:r>
        <w:rPr>
          <w:b/>
        </w:rPr>
        <w:t xml:space="preserve">  &lt;press Ente</w:t>
      </w:r>
      <w:r w:rsidR="008E46F3">
        <w:rPr>
          <w:b/>
        </w:rPr>
        <w:t>r&gt;</w:t>
      </w:r>
    </w:p>
    <w:p w:rsidR="008E46F3" w:rsidRDefault="008E46F3" w:rsidP="008E46F3">
      <w:pPr>
        <w:pStyle w:val="ListNumber"/>
        <w:keepNext/>
        <w:numPr>
          <w:ilvl w:val="0"/>
          <w:numId w:val="0"/>
        </w:numPr>
        <w:spacing w:before="60"/>
        <w:ind w:left="360"/>
        <w:rPr>
          <w:b/>
        </w:rPr>
      </w:pPr>
    </w:p>
    <w:p w:rsidR="009804BE" w:rsidRDefault="008D789A" w:rsidP="00EB4333">
      <w:pPr>
        <w:pStyle w:val="Caution"/>
        <w:pBdr>
          <w:right w:val="single" w:sz="4" w:space="0" w:color="auto"/>
        </w:pBdr>
        <w:rPr>
          <w:b/>
        </w:rPr>
      </w:pPr>
      <w:r>
        <w:rPr>
          <w:noProof/>
        </w:rPr>
        <w:drawing>
          <wp:inline distT="0" distB="0" distL="0" distR="0">
            <wp:extent cx="285750" cy="285750"/>
            <wp:effectExtent l="0" t="0" r="0" b="0"/>
            <wp:docPr id="21" name="Picture 2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33">
        <w:rPr>
          <w:b/>
        </w:rPr>
        <w:t xml:space="preserve"> </w:t>
      </w:r>
      <w:r w:rsidR="001B1182">
        <w:rPr>
          <w:b/>
          <w:i w:val="0"/>
        </w:rPr>
        <w:t>To copy, highlight the lines in grey and enter CTRL-C.</w:t>
      </w:r>
    </w:p>
    <w:p w:rsidR="001B1182" w:rsidRPr="00983921" w:rsidRDefault="001B1182" w:rsidP="001B1182">
      <w:pPr>
        <w:pStyle w:val="Caution"/>
        <w:pBdr>
          <w:right w:val="single" w:sz="4" w:space="0" w:color="auto"/>
        </w:pBdr>
        <w:ind w:firstLine="360"/>
        <w:rPr>
          <w:b/>
        </w:rPr>
      </w:pPr>
      <w:r>
        <w:rPr>
          <w:b/>
          <w:i w:val="0"/>
        </w:rPr>
        <w:t>To insert the copied line into a PowerShell window, right click in the PowerShell window and select “Paste”.</w:t>
      </w:r>
    </w:p>
    <w:p w:rsidR="00E5047C" w:rsidRDefault="00E5047C" w:rsidP="003A4F08">
      <w:pPr>
        <w:pStyle w:val="ListNumber"/>
        <w:keepNext/>
        <w:numPr>
          <w:ilvl w:val="0"/>
          <w:numId w:val="0"/>
        </w:numPr>
        <w:spacing w:before="60"/>
        <w:ind w:left="360"/>
        <w:rPr>
          <w:b/>
        </w:rPr>
      </w:pPr>
    </w:p>
    <w:p w:rsidR="003A4F08" w:rsidRDefault="003A4F08" w:rsidP="003A4F08">
      <w:pPr>
        <w:pStyle w:val="ListNumber"/>
        <w:keepNext/>
        <w:numPr>
          <w:ilvl w:val="0"/>
          <w:numId w:val="19"/>
        </w:numPr>
        <w:spacing w:before="60"/>
        <w:ind w:left="360"/>
      </w:pPr>
      <w:r>
        <w:t xml:space="preserve">Verify that checksums for both files match those shown in </w:t>
      </w:r>
      <w:r w:rsidRPr="00137F8F">
        <w:rPr>
          <w:b/>
        </w:rPr>
        <w:fldChar w:fldCharType="begin"/>
      </w:r>
      <w:r w:rsidRPr="00137F8F">
        <w:rPr>
          <w:b/>
        </w:rPr>
        <w:instrText xml:space="preserve"> REF Figure8 \h </w:instrText>
      </w:r>
      <w:r>
        <w:rPr>
          <w:b/>
        </w:rPr>
        <w:instrText xml:space="preserve"> \* MERGEFORMAT </w:instrText>
      </w:r>
      <w:r w:rsidRPr="00137F8F">
        <w:rPr>
          <w:b/>
        </w:rPr>
      </w:r>
      <w:r w:rsidRPr="00137F8F">
        <w:rPr>
          <w:b/>
        </w:rPr>
        <w:fldChar w:fldCharType="separate"/>
      </w:r>
      <w:r w:rsidRPr="00137F8F">
        <w:rPr>
          <w:b/>
        </w:rPr>
        <w:t xml:space="preserve">Figure </w:t>
      </w:r>
      <w:r w:rsidRPr="00137F8F">
        <w:rPr>
          <w:b/>
          <w:noProof/>
        </w:rPr>
        <w:t>8</w:t>
      </w:r>
      <w:r w:rsidRPr="00137F8F">
        <w:rPr>
          <w:b/>
        </w:rPr>
        <w:fldChar w:fldCharType="end"/>
      </w:r>
      <w:r>
        <w:t>.</w:t>
      </w:r>
    </w:p>
    <w:p w:rsidR="004176B4" w:rsidRPr="004176B4" w:rsidRDefault="00124340" w:rsidP="008E46F3">
      <w:pPr>
        <w:pStyle w:val="Caption"/>
      </w:pPr>
      <w:bookmarkStart w:id="79" w:name="Figure8"/>
      <w:r>
        <w:t xml:space="preserve">Figure </w:t>
      </w:r>
      <w:fldSimple w:instr=" SEQ Figure \* ARABIC ">
        <w:r w:rsidR="00A3525A">
          <w:rPr>
            <w:noProof/>
          </w:rPr>
          <w:t>8</w:t>
        </w:r>
      </w:fldSimple>
      <w:bookmarkEnd w:id="79"/>
      <w:r>
        <w:t xml:space="preserve">: Instrument Manager </w:t>
      </w:r>
      <w:r w:rsidR="000D65E9">
        <w:t xml:space="preserve">Configuration </w:t>
      </w:r>
      <w:r w:rsidR="00137F8F">
        <w:t>File checksums</w:t>
      </w:r>
    </w:p>
    <w:p w:rsidR="00124340" w:rsidRDefault="008D789A" w:rsidP="001358CD">
      <w:pPr>
        <w:pStyle w:val="BodyText"/>
        <w:spacing w:before="240"/>
      </w:pPr>
      <w:r>
        <w:rPr>
          <w:noProof/>
        </w:rPr>
        <w:drawing>
          <wp:inline distT="0" distB="0" distL="0" distR="0">
            <wp:extent cx="5943600" cy="1123950"/>
            <wp:effectExtent l="19050" t="19050" r="1905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123950"/>
                    </a:xfrm>
                    <a:prstGeom prst="rect">
                      <a:avLst/>
                    </a:prstGeom>
                    <a:noFill/>
                    <a:ln w="6350" cmpd="sng">
                      <a:solidFill>
                        <a:srgbClr val="000000"/>
                      </a:solidFill>
                      <a:miter lim="800000"/>
                      <a:headEnd/>
                      <a:tailEnd/>
                    </a:ln>
                    <a:effectLst/>
                  </pic:spPr>
                </pic:pic>
              </a:graphicData>
            </a:graphic>
          </wp:inline>
        </w:drawing>
      </w:r>
    </w:p>
    <w:p w:rsidR="00C158D5" w:rsidRPr="00D07D6F" w:rsidRDefault="008D789A" w:rsidP="001358CD">
      <w:pPr>
        <w:pStyle w:val="Caution"/>
        <w:pBdr>
          <w:right w:val="single" w:sz="4" w:space="0" w:color="auto"/>
        </w:pBdr>
        <w:ind w:left="90"/>
      </w:pPr>
      <w:r>
        <w:rPr>
          <w:noProof/>
        </w:rPr>
        <w:drawing>
          <wp:inline distT="0" distB="0" distL="0" distR="0">
            <wp:extent cx="295275" cy="285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756855">
        <w:t xml:space="preserve">If the </w:t>
      </w:r>
      <w:r w:rsidR="003A4F08">
        <w:t>checksums do</w:t>
      </w:r>
      <w:r w:rsidR="00756855" w:rsidRPr="00D07D6F">
        <w:t xml:space="preserve"> not match, stop and </w:t>
      </w:r>
      <w:r w:rsidR="00E64887">
        <w:rPr>
          <w:highlight w:val="yellow"/>
        </w:rPr>
        <w:t>REDACTED</w:t>
      </w:r>
      <w:r w:rsidR="00756855">
        <w:t xml:space="preserve">. </w:t>
      </w:r>
      <w:r w:rsidR="00756855" w:rsidRPr="00D0089B">
        <w:rPr>
          <w:b/>
        </w:rPr>
        <w:t>Do not proc</w:t>
      </w:r>
      <w:r w:rsidR="00756855">
        <w:rPr>
          <w:b/>
        </w:rPr>
        <w:t>eed until the issue is resolved</w:t>
      </w:r>
      <w:r w:rsidR="00C158D5" w:rsidRPr="00CA2C81">
        <w:rPr>
          <w:b/>
        </w:rPr>
        <w:t>.</w:t>
      </w:r>
    </w:p>
    <w:p w:rsidR="00AB666D" w:rsidRDefault="00AB666D" w:rsidP="00AB666D">
      <w:pPr>
        <w:pStyle w:val="ListNumber"/>
        <w:keepNext/>
        <w:numPr>
          <w:ilvl w:val="0"/>
          <w:numId w:val="0"/>
        </w:numPr>
        <w:spacing w:before="60"/>
        <w:ind w:left="360"/>
      </w:pPr>
    </w:p>
    <w:p w:rsidR="00AB666D" w:rsidRDefault="00AB666D" w:rsidP="00AB666D">
      <w:pPr>
        <w:pStyle w:val="ListNumber"/>
        <w:keepNext/>
        <w:numPr>
          <w:ilvl w:val="0"/>
          <w:numId w:val="19"/>
        </w:numPr>
        <w:spacing w:before="60"/>
        <w:ind w:left="360"/>
      </w:pPr>
      <w:r>
        <w:t xml:space="preserve">Close the </w:t>
      </w:r>
      <w:r w:rsidR="00EB4333">
        <w:rPr>
          <w:b/>
        </w:rPr>
        <w:t>PowerS</w:t>
      </w:r>
      <w:r>
        <w:rPr>
          <w:b/>
        </w:rPr>
        <w:t xml:space="preserve">hell </w:t>
      </w:r>
      <w:r>
        <w:t>window.</w:t>
      </w:r>
    </w:p>
    <w:p w:rsidR="007F21AB" w:rsidRPr="0066489A" w:rsidRDefault="00CD7DAC" w:rsidP="0080651B">
      <w:pPr>
        <w:pStyle w:val="Heading4"/>
        <w:numPr>
          <w:ilvl w:val="0"/>
          <w:numId w:val="23"/>
        </w:numPr>
      </w:pPr>
      <w:bookmarkStart w:id="80" w:name="_Toc454207390"/>
      <w:bookmarkStart w:id="81" w:name="_Toc460508594"/>
      <w:r>
        <w:t>Import</w:t>
      </w:r>
      <w:r w:rsidR="007F21AB">
        <w:t xml:space="preserve"> Instrument side configuration</w:t>
      </w:r>
      <w:bookmarkEnd w:id="80"/>
      <w:bookmarkEnd w:id="81"/>
    </w:p>
    <w:p w:rsidR="007F21AB" w:rsidRDefault="007F21AB" w:rsidP="007F21AB">
      <w:pPr>
        <w:ind w:left="360"/>
        <w:rPr>
          <w:sz w:val="22"/>
          <w:szCs w:val="22"/>
        </w:rPr>
      </w:pPr>
    </w:p>
    <w:p w:rsidR="00C60F68" w:rsidRPr="003C61D9" w:rsidRDefault="00BB2F94" w:rsidP="0080651B">
      <w:pPr>
        <w:numPr>
          <w:ilvl w:val="0"/>
          <w:numId w:val="24"/>
        </w:numPr>
        <w:rPr>
          <w:sz w:val="22"/>
          <w:szCs w:val="22"/>
        </w:rPr>
      </w:pPr>
      <w:r w:rsidRPr="00124340">
        <w:rPr>
          <w:sz w:val="22"/>
          <w:szCs w:val="22"/>
        </w:rPr>
        <w:t>After downloading and verifying configuration files</w:t>
      </w:r>
      <w:r w:rsidR="00253B35" w:rsidRPr="00124340">
        <w:rPr>
          <w:sz w:val="22"/>
          <w:szCs w:val="22"/>
        </w:rPr>
        <w:t>,</w:t>
      </w:r>
      <w:r w:rsidRPr="00124340">
        <w:rPr>
          <w:sz w:val="22"/>
          <w:szCs w:val="22"/>
        </w:rPr>
        <w:t xml:space="preserve"> open </w:t>
      </w:r>
      <w:r w:rsidR="00625B1D" w:rsidRPr="00124340">
        <w:rPr>
          <w:sz w:val="22"/>
          <w:szCs w:val="22"/>
        </w:rPr>
        <w:t xml:space="preserve">Instrument Manager </w:t>
      </w:r>
      <w:r w:rsidRPr="00124340">
        <w:rPr>
          <w:sz w:val="22"/>
          <w:szCs w:val="22"/>
        </w:rPr>
        <w:t xml:space="preserve">and </w:t>
      </w:r>
      <w:r w:rsidR="00625B1D" w:rsidRPr="00124340">
        <w:rPr>
          <w:sz w:val="22"/>
          <w:szCs w:val="22"/>
        </w:rPr>
        <w:t xml:space="preserve">navigate to </w:t>
      </w:r>
      <w:r w:rsidR="00625B1D" w:rsidRPr="00124340">
        <w:rPr>
          <w:b/>
          <w:sz w:val="22"/>
          <w:szCs w:val="22"/>
        </w:rPr>
        <w:t>Configuration -&gt; Configuration Editor</w:t>
      </w:r>
      <w:r w:rsidRPr="005F117B">
        <w:rPr>
          <w:sz w:val="22"/>
          <w:szCs w:val="22"/>
        </w:rPr>
        <w:t>.</w:t>
      </w:r>
    </w:p>
    <w:p w:rsidR="00224E07" w:rsidRDefault="004411DF" w:rsidP="0080651B">
      <w:pPr>
        <w:numPr>
          <w:ilvl w:val="0"/>
          <w:numId w:val="24"/>
        </w:numPr>
        <w:spacing w:before="60"/>
        <w:rPr>
          <w:sz w:val="22"/>
          <w:szCs w:val="22"/>
          <w:lang w:eastAsia="x-none"/>
        </w:rPr>
      </w:pPr>
      <w:r w:rsidRPr="00BB1CE8">
        <w:rPr>
          <w:sz w:val="22"/>
          <w:szCs w:val="22"/>
          <w:lang w:eastAsia="x-none"/>
        </w:rPr>
        <w:t xml:space="preserve">Click on the </w:t>
      </w:r>
      <w:r w:rsidRPr="00BB1CE8">
        <w:rPr>
          <w:b/>
          <w:sz w:val="22"/>
          <w:szCs w:val="22"/>
          <w:lang w:eastAsia="x-none"/>
        </w:rPr>
        <w:t>Import</w:t>
      </w:r>
      <w:r w:rsidRPr="00BB1CE8">
        <w:rPr>
          <w:sz w:val="22"/>
          <w:szCs w:val="22"/>
          <w:lang w:eastAsia="x-none"/>
        </w:rPr>
        <w:t xml:space="preserve"> button (</w:t>
      </w:r>
      <w:r w:rsidR="00A75EF0">
        <w:rPr>
          <w:sz w:val="22"/>
          <w:szCs w:val="22"/>
          <w:lang w:eastAsia="x-none"/>
        </w:rPr>
        <w:fldChar w:fldCharType="begin"/>
      </w:r>
      <w:r w:rsidR="00A75EF0">
        <w:rPr>
          <w:sz w:val="22"/>
          <w:szCs w:val="22"/>
          <w:lang w:eastAsia="x-none"/>
        </w:rPr>
        <w:instrText xml:space="preserve"> REF Figure9 \h </w:instrText>
      </w:r>
      <w:r w:rsidR="00A75EF0">
        <w:rPr>
          <w:sz w:val="22"/>
          <w:szCs w:val="22"/>
          <w:lang w:eastAsia="x-none"/>
        </w:rPr>
      </w:r>
      <w:r w:rsidR="00A75EF0">
        <w:rPr>
          <w:sz w:val="22"/>
          <w:szCs w:val="22"/>
          <w:lang w:eastAsia="x-none"/>
        </w:rPr>
        <w:fldChar w:fldCharType="separate"/>
      </w:r>
      <w:r w:rsidR="00A75EF0" w:rsidRPr="00BB1CE8">
        <w:t xml:space="preserve">Figure </w:t>
      </w:r>
      <w:r w:rsidR="00A75EF0">
        <w:rPr>
          <w:noProof/>
        </w:rPr>
        <w:t>9</w:t>
      </w:r>
      <w:r w:rsidR="00A75EF0">
        <w:rPr>
          <w:sz w:val="22"/>
          <w:szCs w:val="22"/>
          <w:lang w:eastAsia="x-none"/>
        </w:rPr>
        <w:fldChar w:fldCharType="end"/>
      </w:r>
      <w:r w:rsidRPr="00BB1CE8">
        <w:rPr>
          <w:sz w:val="22"/>
          <w:szCs w:val="22"/>
          <w:lang w:eastAsia="x-none"/>
        </w:rPr>
        <w:t xml:space="preserve">). </w:t>
      </w:r>
    </w:p>
    <w:p w:rsidR="002B6140" w:rsidRPr="00BB1CE8" w:rsidRDefault="002B6140" w:rsidP="008E46F3">
      <w:pPr>
        <w:pStyle w:val="Caption"/>
      </w:pPr>
      <w:bookmarkStart w:id="82" w:name="_Ref444982629"/>
      <w:bookmarkStart w:id="83" w:name="Figure9"/>
      <w:r w:rsidRPr="00BB1CE8">
        <w:lastRenderedPageBreak/>
        <w:t xml:space="preserve">Figure </w:t>
      </w:r>
      <w:fldSimple w:instr=" SEQ Figure \* ARABIC ">
        <w:r w:rsidR="00A3525A">
          <w:rPr>
            <w:noProof/>
          </w:rPr>
          <w:t>9</w:t>
        </w:r>
      </w:fldSimple>
      <w:bookmarkEnd w:id="82"/>
      <w:bookmarkEnd w:id="83"/>
      <w:r w:rsidRPr="00BB1CE8">
        <w:t>: Example of Configuration Editor</w:t>
      </w:r>
    </w:p>
    <w:p w:rsidR="00634704" w:rsidRDefault="008D789A" w:rsidP="00251F70">
      <w:pPr>
        <w:keepNext/>
        <w:ind w:left="720"/>
        <w:rPr>
          <w:lang w:eastAsia="x-none"/>
        </w:rPr>
      </w:pPr>
      <w:r>
        <w:rPr>
          <w:noProof/>
        </w:rPr>
        <w:drawing>
          <wp:inline distT="0" distB="0" distL="0" distR="0">
            <wp:extent cx="3143250" cy="25717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43250" cy="2571750"/>
                    </a:xfrm>
                    <a:prstGeom prst="rect">
                      <a:avLst/>
                    </a:prstGeom>
                    <a:noFill/>
                    <a:ln w="6350" cmpd="sng">
                      <a:solidFill>
                        <a:srgbClr val="000000"/>
                      </a:solidFill>
                      <a:miter lim="800000"/>
                      <a:headEnd/>
                      <a:tailEnd/>
                    </a:ln>
                    <a:effectLst/>
                  </pic:spPr>
                </pic:pic>
              </a:graphicData>
            </a:graphic>
          </wp:inline>
        </w:drawing>
      </w:r>
    </w:p>
    <w:p w:rsidR="00224E07" w:rsidRPr="00CD39BA" w:rsidRDefault="00224E07" w:rsidP="001358CD">
      <w:pPr>
        <w:keepNext/>
      </w:pPr>
    </w:p>
    <w:p w:rsidR="00756855" w:rsidRPr="00A93108" w:rsidRDefault="00224E07" w:rsidP="0080651B">
      <w:pPr>
        <w:numPr>
          <w:ilvl w:val="0"/>
          <w:numId w:val="24"/>
        </w:numPr>
        <w:rPr>
          <w:sz w:val="22"/>
          <w:szCs w:val="22"/>
        </w:rPr>
      </w:pPr>
      <w:r w:rsidRPr="00BB1CE8">
        <w:rPr>
          <w:sz w:val="22"/>
          <w:szCs w:val="22"/>
          <w:lang w:eastAsia="x-none"/>
        </w:rPr>
        <w:t xml:space="preserve">Once the </w:t>
      </w:r>
      <w:r w:rsidR="00737CB3">
        <w:rPr>
          <w:sz w:val="22"/>
          <w:szCs w:val="22"/>
          <w:lang w:eastAsia="x-none"/>
        </w:rPr>
        <w:t>import screen</w:t>
      </w:r>
      <w:r w:rsidRPr="00BB1CE8">
        <w:rPr>
          <w:sz w:val="22"/>
          <w:szCs w:val="22"/>
          <w:lang w:eastAsia="x-none"/>
        </w:rPr>
        <w:t xml:space="preserve"> opens, click the </w:t>
      </w:r>
      <w:r w:rsidRPr="00BB1CE8">
        <w:rPr>
          <w:b/>
          <w:sz w:val="22"/>
          <w:szCs w:val="22"/>
          <w:lang w:eastAsia="x-none"/>
        </w:rPr>
        <w:t>Browse</w:t>
      </w:r>
      <w:r w:rsidRPr="00BB1CE8">
        <w:rPr>
          <w:sz w:val="22"/>
          <w:szCs w:val="22"/>
          <w:lang w:eastAsia="x-none"/>
        </w:rPr>
        <w:t xml:space="preserve"> button and select </w:t>
      </w:r>
      <w:r w:rsidRPr="00BB1CE8">
        <w:rPr>
          <w:b/>
          <w:sz w:val="22"/>
          <w:szCs w:val="22"/>
          <w:lang w:eastAsia="x-none"/>
        </w:rPr>
        <w:t>C:\Temp</w:t>
      </w:r>
      <w:r w:rsidRPr="00BB1CE8">
        <w:rPr>
          <w:sz w:val="22"/>
          <w:szCs w:val="22"/>
          <w:lang w:eastAsia="x-none"/>
        </w:rPr>
        <w:t xml:space="preserve"> folder (</w:t>
      </w:r>
      <w:r w:rsidR="00C125FD">
        <w:rPr>
          <w:sz w:val="22"/>
          <w:szCs w:val="22"/>
          <w:lang w:eastAsia="x-none"/>
        </w:rPr>
        <w:fldChar w:fldCharType="begin"/>
      </w:r>
      <w:r w:rsidR="00C125FD" w:rsidRPr="0097425E">
        <w:rPr>
          <w:sz w:val="22"/>
          <w:szCs w:val="22"/>
          <w:lang w:eastAsia="x-none"/>
        </w:rPr>
        <w:instrText xml:space="preserve"> REF Figure10 \h </w:instrText>
      </w:r>
      <w:r w:rsidR="0097425E">
        <w:rPr>
          <w:sz w:val="22"/>
          <w:szCs w:val="22"/>
          <w:lang w:eastAsia="x-none"/>
        </w:rPr>
        <w:instrText xml:space="preserve"> \* MERGEFORMAT </w:instrText>
      </w:r>
      <w:r w:rsidR="00C125FD">
        <w:rPr>
          <w:sz w:val="22"/>
          <w:szCs w:val="22"/>
          <w:lang w:eastAsia="x-none"/>
        </w:rPr>
      </w:r>
      <w:r w:rsidR="00C125FD">
        <w:rPr>
          <w:sz w:val="22"/>
          <w:szCs w:val="22"/>
          <w:lang w:eastAsia="x-none"/>
        </w:rPr>
        <w:fldChar w:fldCharType="separate"/>
      </w:r>
      <w:r w:rsidR="00C125FD" w:rsidRPr="0097425E">
        <w:rPr>
          <w:sz w:val="22"/>
          <w:szCs w:val="22"/>
        </w:rPr>
        <w:t>Figure</w:t>
      </w:r>
      <w:r w:rsidR="00C125FD">
        <w:t xml:space="preserve"> </w:t>
      </w:r>
      <w:r w:rsidR="00C125FD">
        <w:rPr>
          <w:noProof/>
        </w:rPr>
        <w:t>10</w:t>
      </w:r>
      <w:r w:rsidR="00C125FD">
        <w:rPr>
          <w:sz w:val="22"/>
          <w:szCs w:val="22"/>
          <w:lang w:eastAsia="x-none"/>
        </w:rPr>
        <w:fldChar w:fldCharType="end"/>
      </w:r>
      <w:r w:rsidRPr="00A93108">
        <w:rPr>
          <w:sz w:val="22"/>
          <w:szCs w:val="22"/>
          <w:lang w:eastAsia="x-none"/>
        </w:rPr>
        <w:t>).</w:t>
      </w:r>
      <w:r w:rsidR="00756855" w:rsidRPr="00A93108">
        <w:rPr>
          <w:sz w:val="22"/>
          <w:szCs w:val="22"/>
          <w:lang w:eastAsia="x-none"/>
        </w:rPr>
        <w:t xml:space="preserve"> </w:t>
      </w:r>
    </w:p>
    <w:p w:rsidR="008E75DD" w:rsidRDefault="00124340" w:rsidP="0080651B">
      <w:pPr>
        <w:numPr>
          <w:ilvl w:val="0"/>
          <w:numId w:val="24"/>
        </w:numPr>
        <w:rPr>
          <w:sz w:val="22"/>
          <w:szCs w:val="22"/>
          <w:lang w:eastAsia="x-none"/>
        </w:rPr>
      </w:pPr>
      <w:r>
        <w:rPr>
          <w:sz w:val="22"/>
          <w:szCs w:val="22"/>
          <w:lang w:eastAsia="x-none"/>
        </w:rPr>
        <w:t xml:space="preserve">Click OK. </w:t>
      </w:r>
    </w:p>
    <w:p w:rsidR="00A93108" w:rsidRDefault="00A93108" w:rsidP="00A93108">
      <w:pPr>
        <w:ind w:left="360"/>
        <w:rPr>
          <w:sz w:val="22"/>
          <w:szCs w:val="22"/>
          <w:lang w:eastAsia="x-none"/>
        </w:rPr>
      </w:pPr>
    </w:p>
    <w:p w:rsidR="00A93108" w:rsidRDefault="00A93108" w:rsidP="008E46F3">
      <w:pPr>
        <w:pStyle w:val="Caption"/>
      </w:pPr>
      <w:bookmarkStart w:id="84" w:name="Figure10"/>
      <w:r>
        <w:t xml:space="preserve">Figure </w:t>
      </w:r>
      <w:fldSimple w:instr=" SEQ Figure \* ARABIC ">
        <w:r w:rsidR="00A3525A">
          <w:rPr>
            <w:noProof/>
          </w:rPr>
          <w:t>10</w:t>
        </w:r>
      </w:fldSimple>
      <w:bookmarkEnd w:id="84"/>
      <w:r>
        <w:t>: Example of Configuration Import Screen</w:t>
      </w:r>
    </w:p>
    <w:p w:rsidR="004176B4" w:rsidRDefault="008D789A" w:rsidP="008E75DD">
      <w:pPr>
        <w:ind w:left="720"/>
        <w:rPr>
          <w:sz w:val="22"/>
          <w:szCs w:val="22"/>
          <w:lang w:eastAsia="x-none"/>
        </w:rPr>
      </w:pPr>
      <w:r>
        <w:rPr>
          <w:noProof/>
          <w:sz w:val="22"/>
          <w:szCs w:val="22"/>
        </w:rPr>
        <w:drawing>
          <wp:inline distT="0" distB="0" distL="0" distR="0">
            <wp:extent cx="3657600" cy="3114675"/>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7600" cy="3114675"/>
                    </a:xfrm>
                    <a:prstGeom prst="rect">
                      <a:avLst/>
                    </a:prstGeom>
                    <a:noFill/>
                    <a:ln w="6350" cmpd="sng">
                      <a:solidFill>
                        <a:srgbClr val="000000"/>
                      </a:solidFill>
                      <a:miter lim="800000"/>
                      <a:headEnd/>
                      <a:tailEnd/>
                    </a:ln>
                    <a:effectLst/>
                  </pic:spPr>
                </pic:pic>
              </a:graphicData>
            </a:graphic>
          </wp:inline>
        </w:drawing>
      </w:r>
    </w:p>
    <w:p w:rsidR="008E75DD" w:rsidRDefault="008E75DD" w:rsidP="008E75DD">
      <w:pPr>
        <w:ind w:left="720"/>
        <w:rPr>
          <w:sz w:val="22"/>
          <w:szCs w:val="22"/>
          <w:lang w:eastAsia="x-none"/>
        </w:rPr>
      </w:pPr>
    </w:p>
    <w:p w:rsidR="008E75DD" w:rsidRDefault="008E75DD" w:rsidP="009D4505">
      <w:pPr>
        <w:numPr>
          <w:ilvl w:val="0"/>
          <w:numId w:val="24"/>
        </w:numPr>
        <w:rPr>
          <w:sz w:val="22"/>
          <w:szCs w:val="22"/>
          <w:lang w:eastAsia="x-none"/>
        </w:rPr>
      </w:pPr>
      <w:r w:rsidRPr="008E75DD">
        <w:rPr>
          <w:sz w:val="22"/>
          <w:szCs w:val="22"/>
          <w:lang w:eastAsia="x-none"/>
        </w:rPr>
        <w:lastRenderedPageBreak/>
        <w:t xml:space="preserve">Select </w:t>
      </w:r>
      <w:r w:rsidR="009D4505" w:rsidRPr="009D4505">
        <w:rPr>
          <w:b/>
          <w:sz w:val="22"/>
          <w:szCs w:val="22"/>
          <w:lang w:eastAsia="x-none"/>
        </w:rPr>
        <w:t>ProVue – Instrument Interface Con</w:t>
      </w:r>
      <w:r w:rsidR="000F190C">
        <w:rPr>
          <w:b/>
          <w:sz w:val="22"/>
          <w:szCs w:val="22"/>
          <w:lang w:eastAsia="x-none"/>
        </w:rPr>
        <w:t>fi</w:t>
      </w:r>
      <w:r w:rsidR="004C1B75">
        <w:rPr>
          <w:b/>
          <w:sz w:val="22"/>
          <w:szCs w:val="22"/>
          <w:lang w:eastAsia="x-none"/>
        </w:rPr>
        <w:t>guration Template for VBECS 0817</w:t>
      </w:r>
      <w:r w:rsidR="009D4505" w:rsidRPr="009D4505">
        <w:rPr>
          <w:b/>
          <w:sz w:val="22"/>
          <w:szCs w:val="22"/>
          <w:lang w:eastAsia="x-none"/>
        </w:rPr>
        <w:t>2016.gsb</w:t>
      </w:r>
      <w:r w:rsidRPr="008E75DD">
        <w:rPr>
          <w:sz w:val="22"/>
          <w:szCs w:val="22"/>
          <w:lang w:eastAsia="x-none"/>
        </w:rPr>
        <w:t xml:space="preserve"> file from</w:t>
      </w:r>
      <w:r w:rsidRPr="008E75DD">
        <w:rPr>
          <w:sz w:val="22"/>
          <w:szCs w:val="22"/>
        </w:rPr>
        <w:t xml:space="preserve"> the list.</w:t>
      </w:r>
    </w:p>
    <w:p w:rsidR="008E75DD" w:rsidRDefault="008E75DD" w:rsidP="008E75DD">
      <w:pPr>
        <w:ind w:left="360"/>
        <w:rPr>
          <w:sz w:val="22"/>
          <w:szCs w:val="22"/>
          <w:lang w:eastAsia="x-none"/>
        </w:rPr>
      </w:pPr>
    </w:p>
    <w:p w:rsidR="00CD39BA" w:rsidRPr="008E75DD" w:rsidRDefault="00CD39BA" w:rsidP="0080651B">
      <w:pPr>
        <w:numPr>
          <w:ilvl w:val="0"/>
          <w:numId w:val="24"/>
        </w:numPr>
        <w:rPr>
          <w:sz w:val="22"/>
          <w:szCs w:val="22"/>
          <w:lang w:eastAsia="x-none"/>
        </w:rPr>
      </w:pPr>
      <w:r w:rsidRPr="008E75DD">
        <w:rPr>
          <w:sz w:val="22"/>
          <w:szCs w:val="22"/>
        </w:rPr>
        <w:t xml:space="preserve">Enter </w:t>
      </w:r>
      <w:r w:rsidRPr="008E75DD">
        <w:rPr>
          <w:b/>
          <w:sz w:val="22"/>
          <w:szCs w:val="22"/>
        </w:rPr>
        <w:t>Configuration Name</w:t>
      </w:r>
      <w:r w:rsidRPr="008E75DD">
        <w:rPr>
          <w:sz w:val="22"/>
          <w:szCs w:val="22"/>
        </w:rPr>
        <w:t xml:space="preserve"> that contains 3 letter location code of the instrument (e.g., </w:t>
      </w:r>
      <w:r w:rsidRPr="008E75DD">
        <w:rPr>
          <w:b/>
          <w:sz w:val="22"/>
          <w:szCs w:val="22"/>
        </w:rPr>
        <w:t xml:space="preserve">HIN </w:t>
      </w:r>
      <w:r w:rsidRPr="008E75DD">
        <w:rPr>
          <w:sz w:val="22"/>
          <w:szCs w:val="22"/>
        </w:rPr>
        <w:t xml:space="preserve">for Hines VAMC), word </w:t>
      </w:r>
      <w:r w:rsidRPr="008E75DD">
        <w:rPr>
          <w:b/>
          <w:sz w:val="22"/>
          <w:szCs w:val="22"/>
        </w:rPr>
        <w:t xml:space="preserve">ProVue </w:t>
      </w:r>
      <w:r w:rsidRPr="008E75DD">
        <w:rPr>
          <w:sz w:val="22"/>
          <w:szCs w:val="22"/>
        </w:rPr>
        <w:t>and sequence number (</w:t>
      </w:r>
      <w:r w:rsidRPr="008E75DD">
        <w:rPr>
          <w:b/>
          <w:sz w:val="22"/>
          <w:szCs w:val="22"/>
        </w:rPr>
        <w:t xml:space="preserve">1 </w:t>
      </w:r>
      <w:r w:rsidRPr="008E75DD">
        <w:rPr>
          <w:sz w:val="22"/>
          <w:szCs w:val="22"/>
        </w:rPr>
        <w:t xml:space="preserve">for the first instrument, </w:t>
      </w:r>
      <w:r w:rsidRPr="008E75DD">
        <w:rPr>
          <w:b/>
          <w:sz w:val="22"/>
          <w:szCs w:val="22"/>
        </w:rPr>
        <w:t xml:space="preserve">2 </w:t>
      </w:r>
      <w:r w:rsidRPr="008E75DD">
        <w:rPr>
          <w:sz w:val="22"/>
          <w:szCs w:val="22"/>
        </w:rPr>
        <w:t xml:space="preserve">for the second etc.). Example Configuration Name for instrument configuration located at Hines would be: </w:t>
      </w:r>
    </w:p>
    <w:p w:rsidR="00CD39BA" w:rsidRPr="008E75DD" w:rsidRDefault="00CD39BA" w:rsidP="001358CD">
      <w:pPr>
        <w:ind w:left="720"/>
        <w:rPr>
          <w:sz w:val="22"/>
          <w:szCs w:val="22"/>
        </w:rPr>
      </w:pPr>
    </w:p>
    <w:p w:rsidR="00CD39BA" w:rsidRPr="008E75DD" w:rsidRDefault="00CD39BA" w:rsidP="001358CD">
      <w:pPr>
        <w:ind w:left="720"/>
        <w:rPr>
          <w:b/>
          <w:sz w:val="22"/>
          <w:szCs w:val="22"/>
        </w:rPr>
      </w:pPr>
      <w:r w:rsidRPr="008E75DD">
        <w:rPr>
          <w:b/>
          <w:sz w:val="22"/>
          <w:szCs w:val="22"/>
        </w:rPr>
        <w:t>HIN_ProVue_1</w:t>
      </w:r>
    </w:p>
    <w:p w:rsidR="00CD39BA" w:rsidRPr="008E75DD" w:rsidRDefault="00CD39BA" w:rsidP="001358CD">
      <w:pPr>
        <w:ind w:left="720"/>
        <w:rPr>
          <w:sz w:val="22"/>
          <w:szCs w:val="22"/>
        </w:rPr>
      </w:pPr>
    </w:p>
    <w:p w:rsidR="004176B4" w:rsidRPr="008E75DD" w:rsidRDefault="00CD39BA" w:rsidP="001358CD">
      <w:pPr>
        <w:ind w:left="450"/>
        <w:rPr>
          <w:sz w:val="22"/>
          <w:szCs w:val="22"/>
        </w:rPr>
      </w:pPr>
      <w:r w:rsidRPr="008E75DD">
        <w:rPr>
          <w:sz w:val="22"/>
          <w:szCs w:val="22"/>
        </w:rPr>
        <w:t xml:space="preserve">This configuration name will be further referred in this document as </w:t>
      </w:r>
      <w:r w:rsidRPr="008E75DD">
        <w:rPr>
          <w:b/>
          <w:i/>
          <w:sz w:val="22"/>
          <w:szCs w:val="22"/>
        </w:rPr>
        <w:t>&lt;Instrument Side Configuration&gt;</w:t>
      </w:r>
      <w:r w:rsidRPr="008E75DD">
        <w:rPr>
          <w:sz w:val="22"/>
          <w:szCs w:val="22"/>
        </w:rPr>
        <w:t xml:space="preserve">. </w:t>
      </w:r>
      <w:bookmarkStart w:id="85" w:name="_Ref444982650"/>
    </w:p>
    <w:bookmarkEnd w:id="85"/>
    <w:p w:rsidR="00BF099F" w:rsidRDefault="00BF099F" w:rsidP="00BF099F">
      <w:pPr>
        <w:rPr>
          <w:b/>
          <w:sz w:val="22"/>
          <w:szCs w:val="22"/>
          <w:lang w:eastAsia="x-none"/>
        </w:rPr>
      </w:pPr>
    </w:p>
    <w:p w:rsidR="00A91929" w:rsidRPr="00BF099F" w:rsidRDefault="00BB2F94" w:rsidP="0080651B">
      <w:pPr>
        <w:numPr>
          <w:ilvl w:val="0"/>
          <w:numId w:val="24"/>
        </w:numPr>
        <w:rPr>
          <w:sz w:val="22"/>
          <w:szCs w:val="22"/>
          <w:lang w:eastAsia="x-none"/>
        </w:rPr>
      </w:pPr>
      <w:r w:rsidRPr="00BF099F">
        <w:rPr>
          <w:sz w:val="22"/>
          <w:szCs w:val="22"/>
        </w:rPr>
        <w:t xml:space="preserve">Enter </w:t>
      </w:r>
      <w:r w:rsidRPr="001434AF">
        <w:rPr>
          <w:b/>
          <w:sz w:val="22"/>
          <w:szCs w:val="22"/>
        </w:rPr>
        <w:t>Configuration Description</w:t>
      </w:r>
      <w:r w:rsidRPr="00BF099F">
        <w:rPr>
          <w:sz w:val="22"/>
          <w:szCs w:val="22"/>
        </w:rPr>
        <w:t xml:space="preserve"> and click </w:t>
      </w:r>
      <w:r w:rsidRPr="001434AF">
        <w:rPr>
          <w:b/>
          <w:sz w:val="22"/>
          <w:szCs w:val="22"/>
        </w:rPr>
        <w:t>Import</w:t>
      </w:r>
      <w:r w:rsidRPr="00BF099F">
        <w:rPr>
          <w:sz w:val="22"/>
          <w:szCs w:val="22"/>
        </w:rPr>
        <w:t xml:space="preserve"> button.</w:t>
      </w:r>
      <w:r w:rsidR="009C1306" w:rsidRPr="00BF099F">
        <w:rPr>
          <w:sz w:val="22"/>
          <w:szCs w:val="22"/>
        </w:rPr>
        <w:t xml:space="preserve"> </w:t>
      </w:r>
      <w:r w:rsidR="00C22FE3" w:rsidRPr="00BF099F">
        <w:rPr>
          <w:sz w:val="22"/>
          <w:szCs w:val="22"/>
        </w:rPr>
        <w:t>Verify that the following confirmation</w:t>
      </w:r>
      <w:r w:rsidR="009C1306" w:rsidRPr="00BF099F">
        <w:rPr>
          <w:sz w:val="22"/>
          <w:szCs w:val="22"/>
        </w:rPr>
        <w:t xml:space="preserve"> window </w:t>
      </w:r>
      <w:r w:rsidR="00C22FE3" w:rsidRPr="00BF099F">
        <w:rPr>
          <w:sz w:val="22"/>
          <w:szCs w:val="22"/>
        </w:rPr>
        <w:t>displays</w:t>
      </w:r>
      <w:r w:rsidR="00BB1CE8" w:rsidRPr="00BF099F">
        <w:rPr>
          <w:sz w:val="22"/>
          <w:szCs w:val="22"/>
        </w:rPr>
        <w:t xml:space="preserve"> (</w:t>
      </w:r>
      <w:r w:rsidR="00F5592A">
        <w:rPr>
          <w:sz w:val="22"/>
          <w:szCs w:val="22"/>
        </w:rPr>
        <w:fldChar w:fldCharType="begin"/>
      </w:r>
      <w:r w:rsidR="00F5592A">
        <w:rPr>
          <w:sz w:val="22"/>
          <w:szCs w:val="22"/>
        </w:rPr>
        <w:instrText xml:space="preserve"> REF Figure11 \h </w:instrText>
      </w:r>
      <w:r w:rsidR="00F5592A">
        <w:rPr>
          <w:sz w:val="22"/>
          <w:szCs w:val="22"/>
        </w:rPr>
      </w:r>
      <w:r w:rsidR="00F5592A">
        <w:rPr>
          <w:sz w:val="22"/>
          <w:szCs w:val="22"/>
        </w:rPr>
        <w:fldChar w:fldCharType="separate"/>
      </w:r>
      <w:r w:rsidR="00F5592A" w:rsidRPr="00BB1CE8">
        <w:t xml:space="preserve">Figure </w:t>
      </w:r>
      <w:r w:rsidR="00F5592A">
        <w:rPr>
          <w:noProof/>
        </w:rPr>
        <w:t>11</w:t>
      </w:r>
      <w:r w:rsidR="00F5592A">
        <w:rPr>
          <w:sz w:val="22"/>
          <w:szCs w:val="22"/>
        </w:rPr>
        <w:fldChar w:fldCharType="end"/>
      </w:r>
      <w:r w:rsidR="00BB1CE8" w:rsidRPr="00BF099F">
        <w:rPr>
          <w:sz w:val="22"/>
          <w:szCs w:val="22"/>
        </w:rPr>
        <w:t>)</w:t>
      </w:r>
      <w:r w:rsidR="00C22FE3" w:rsidRPr="00BF099F">
        <w:rPr>
          <w:sz w:val="22"/>
          <w:szCs w:val="22"/>
        </w:rPr>
        <w:t>.</w:t>
      </w:r>
    </w:p>
    <w:p w:rsidR="002B6140" w:rsidRPr="00BB1CE8" w:rsidRDefault="002B6140" w:rsidP="008E46F3">
      <w:pPr>
        <w:pStyle w:val="Caption"/>
      </w:pPr>
      <w:bookmarkStart w:id="86" w:name="_Ref444982801"/>
      <w:bookmarkStart w:id="87" w:name="Figure11"/>
      <w:r w:rsidRPr="00BB1CE8">
        <w:t xml:space="preserve">Figure </w:t>
      </w:r>
      <w:fldSimple w:instr=" SEQ Figure \* ARABIC ">
        <w:r w:rsidR="00A3525A">
          <w:rPr>
            <w:noProof/>
          </w:rPr>
          <w:t>11</w:t>
        </w:r>
      </w:fldSimple>
      <w:bookmarkEnd w:id="86"/>
      <w:bookmarkEnd w:id="87"/>
      <w:r w:rsidRPr="00BB1CE8">
        <w:t>: Example of Successful Configuration Import</w:t>
      </w:r>
    </w:p>
    <w:p w:rsidR="00253B35" w:rsidRDefault="008D789A" w:rsidP="001358CD">
      <w:pPr>
        <w:keepNext/>
        <w:jc w:val="center"/>
      </w:pPr>
      <w:r>
        <w:rPr>
          <w:noProof/>
        </w:rPr>
        <w:drawing>
          <wp:inline distT="0" distB="0" distL="0" distR="0">
            <wp:extent cx="3162300" cy="105727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w="6350" cmpd="sng">
                      <a:solidFill>
                        <a:srgbClr val="000000"/>
                      </a:solidFill>
                      <a:miter lim="800000"/>
                      <a:headEnd/>
                      <a:tailEnd/>
                    </a:ln>
                    <a:effectLst/>
                  </pic:spPr>
                </pic:pic>
              </a:graphicData>
            </a:graphic>
          </wp:inline>
        </w:drawing>
      </w:r>
    </w:p>
    <w:p w:rsidR="00F73DEE" w:rsidRDefault="00F73DEE" w:rsidP="001358CD">
      <w:pPr>
        <w:rPr>
          <w:lang w:eastAsia="x-none"/>
        </w:rPr>
      </w:pPr>
    </w:p>
    <w:p w:rsidR="00A26B65" w:rsidRPr="00BC39E0" w:rsidRDefault="008D789A" w:rsidP="00A26B65">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27" name="Picture 2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26B65">
        <w:rPr>
          <w:b/>
          <w:sz w:val="24"/>
        </w:rPr>
        <w:t>If you are using newer version of the driver than the one mention</w:t>
      </w:r>
      <w:r w:rsidR="00D71CBF">
        <w:rPr>
          <w:b/>
          <w:sz w:val="24"/>
        </w:rPr>
        <w:t>ed</w:t>
      </w:r>
      <w:r w:rsidR="00A26B65">
        <w:rPr>
          <w:b/>
          <w:sz w:val="24"/>
        </w:rPr>
        <w:t xml:space="preserve"> </w:t>
      </w:r>
      <w:r w:rsidR="004D3692">
        <w:rPr>
          <w:b/>
          <w:sz w:val="24"/>
        </w:rPr>
        <w:t xml:space="preserve">in section </w:t>
      </w:r>
      <w:r w:rsidR="00A26B65">
        <w:rPr>
          <w:b/>
          <w:sz w:val="24"/>
        </w:rPr>
        <w:t>3</w:t>
      </w:r>
      <w:r w:rsidR="004D3692">
        <w:rPr>
          <w:b/>
          <w:sz w:val="24"/>
        </w:rPr>
        <w:t>,</w:t>
      </w:r>
      <w:r w:rsidR="00A26B65">
        <w:rPr>
          <w:b/>
          <w:sz w:val="24"/>
        </w:rPr>
        <w:t xml:space="preserve"> the Instrument Manager will warn you about </w:t>
      </w:r>
      <w:r w:rsidR="00D71CBF">
        <w:rPr>
          <w:b/>
          <w:sz w:val="24"/>
        </w:rPr>
        <w:t xml:space="preserve">the </w:t>
      </w:r>
      <w:r w:rsidR="00A26B65">
        <w:rPr>
          <w:b/>
          <w:sz w:val="24"/>
        </w:rPr>
        <w:t>discrepancy in driver versions. Please acknowledge this warning and continue.</w:t>
      </w:r>
    </w:p>
    <w:p w:rsidR="00A26B65" w:rsidRDefault="00A26B65" w:rsidP="001358CD">
      <w:pPr>
        <w:rPr>
          <w:lang w:eastAsia="x-none"/>
        </w:rPr>
      </w:pPr>
    </w:p>
    <w:p w:rsidR="001434AF" w:rsidRDefault="00C22FE3" w:rsidP="0080651B">
      <w:pPr>
        <w:numPr>
          <w:ilvl w:val="0"/>
          <w:numId w:val="24"/>
        </w:numPr>
        <w:rPr>
          <w:sz w:val="22"/>
          <w:szCs w:val="22"/>
          <w:lang w:eastAsia="x-none"/>
        </w:rPr>
      </w:pPr>
      <w:r w:rsidRPr="001434AF">
        <w:rPr>
          <w:sz w:val="22"/>
          <w:szCs w:val="22"/>
          <w:lang w:eastAsia="x-none"/>
        </w:rPr>
        <w:t xml:space="preserve">Click </w:t>
      </w:r>
      <w:r w:rsidRPr="001434AF">
        <w:rPr>
          <w:b/>
          <w:sz w:val="22"/>
          <w:szCs w:val="22"/>
          <w:lang w:eastAsia="x-none"/>
        </w:rPr>
        <w:t>OK</w:t>
      </w:r>
      <w:r w:rsidRPr="001434AF">
        <w:rPr>
          <w:sz w:val="22"/>
          <w:szCs w:val="22"/>
          <w:lang w:eastAsia="x-none"/>
        </w:rPr>
        <w:t xml:space="preserve"> an</w:t>
      </w:r>
      <w:r w:rsidR="009C1306" w:rsidRPr="001434AF">
        <w:rPr>
          <w:sz w:val="22"/>
          <w:szCs w:val="22"/>
          <w:lang w:eastAsia="x-none"/>
        </w:rPr>
        <w:t xml:space="preserve">d </w:t>
      </w:r>
      <w:r w:rsidRPr="001434AF">
        <w:rPr>
          <w:sz w:val="22"/>
          <w:szCs w:val="22"/>
          <w:lang w:eastAsia="x-none"/>
        </w:rPr>
        <w:t xml:space="preserve">close the </w:t>
      </w:r>
      <w:r w:rsidR="009C1306" w:rsidRPr="001434AF">
        <w:rPr>
          <w:b/>
          <w:sz w:val="22"/>
          <w:szCs w:val="22"/>
          <w:lang w:eastAsia="x-none"/>
        </w:rPr>
        <w:t>Restore Driver Configuration</w:t>
      </w:r>
      <w:r w:rsidR="009C1306" w:rsidRPr="001434AF">
        <w:rPr>
          <w:sz w:val="22"/>
          <w:szCs w:val="22"/>
          <w:lang w:eastAsia="x-none"/>
        </w:rPr>
        <w:t xml:space="preserve"> window. </w:t>
      </w:r>
    </w:p>
    <w:p w:rsidR="00C22FE3" w:rsidRDefault="009C1306" w:rsidP="0080651B">
      <w:pPr>
        <w:numPr>
          <w:ilvl w:val="0"/>
          <w:numId w:val="24"/>
        </w:numPr>
        <w:rPr>
          <w:sz w:val="22"/>
          <w:szCs w:val="22"/>
          <w:lang w:eastAsia="x-none"/>
        </w:rPr>
      </w:pPr>
      <w:r w:rsidRPr="001434AF">
        <w:rPr>
          <w:sz w:val="22"/>
          <w:szCs w:val="22"/>
          <w:lang w:eastAsia="x-none"/>
        </w:rPr>
        <w:t xml:space="preserve">Verify that </w:t>
      </w:r>
      <w:r w:rsidRPr="001434AF">
        <w:rPr>
          <w:b/>
          <w:sz w:val="22"/>
          <w:szCs w:val="22"/>
          <w:lang w:eastAsia="x-none"/>
        </w:rPr>
        <w:t xml:space="preserve">Configuration Editor </w:t>
      </w:r>
      <w:r w:rsidRPr="001434AF">
        <w:rPr>
          <w:sz w:val="22"/>
          <w:szCs w:val="22"/>
          <w:lang w:eastAsia="x-none"/>
        </w:rPr>
        <w:t>shows the new configuration on the list</w:t>
      </w:r>
      <w:r w:rsidR="00BB1CE8" w:rsidRPr="001434AF">
        <w:rPr>
          <w:sz w:val="22"/>
          <w:szCs w:val="22"/>
          <w:lang w:eastAsia="x-none"/>
        </w:rPr>
        <w:t xml:space="preserve"> (</w:t>
      </w:r>
      <w:r w:rsidR="00F141BB">
        <w:rPr>
          <w:sz w:val="22"/>
          <w:szCs w:val="22"/>
          <w:lang w:eastAsia="x-none"/>
        </w:rPr>
        <w:fldChar w:fldCharType="begin"/>
      </w:r>
      <w:r w:rsidR="00F141BB">
        <w:rPr>
          <w:sz w:val="22"/>
          <w:szCs w:val="22"/>
          <w:lang w:eastAsia="x-none"/>
        </w:rPr>
        <w:instrText xml:space="preserve"> REF  Figure12 \h </w:instrText>
      </w:r>
      <w:r w:rsidR="00F141BB">
        <w:rPr>
          <w:sz w:val="22"/>
          <w:szCs w:val="22"/>
          <w:lang w:eastAsia="x-none"/>
        </w:rPr>
      </w:r>
      <w:r w:rsidR="00F141BB">
        <w:rPr>
          <w:sz w:val="22"/>
          <w:szCs w:val="22"/>
          <w:lang w:eastAsia="x-none"/>
        </w:rPr>
        <w:fldChar w:fldCharType="separate"/>
      </w:r>
      <w:r w:rsidR="00F141BB" w:rsidRPr="00BB1CE8">
        <w:t>Fig</w:t>
      </w:r>
      <w:bookmarkStart w:id="88" w:name="_Hlt447809953"/>
      <w:r w:rsidR="00F141BB" w:rsidRPr="00BB1CE8">
        <w:t>u</w:t>
      </w:r>
      <w:bookmarkEnd w:id="88"/>
      <w:r w:rsidR="00F141BB" w:rsidRPr="00BB1CE8">
        <w:t xml:space="preserve">re </w:t>
      </w:r>
      <w:r w:rsidR="00F141BB">
        <w:rPr>
          <w:noProof/>
        </w:rPr>
        <w:t>12</w:t>
      </w:r>
      <w:r w:rsidR="00F141BB">
        <w:rPr>
          <w:sz w:val="22"/>
          <w:szCs w:val="22"/>
          <w:lang w:eastAsia="x-none"/>
        </w:rPr>
        <w:fldChar w:fldCharType="end"/>
      </w:r>
      <w:r w:rsidR="00BB1CE8" w:rsidRPr="001434AF">
        <w:rPr>
          <w:sz w:val="22"/>
          <w:szCs w:val="22"/>
          <w:lang w:eastAsia="x-none"/>
        </w:rPr>
        <w:t>)</w:t>
      </w:r>
      <w:r w:rsidRPr="001434AF">
        <w:rPr>
          <w:sz w:val="22"/>
          <w:szCs w:val="22"/>
          <w:lang w:eastAsia="x-none"/>
        </w:rPr>
        <w:t>.</w:t>
      </w:r>
    </w:p>
    <w:p w:rsidR="00064CDF" w:rsidRPr="00BB1CE8" w:rsidRDefault="00064CDF" w:rsidP="00276D16">
      <w:pPr>
        <w:pStyle w:val="Caption"/>
        <w:ind w:left="360"/>
      </w:pPr>
      <w:bookmarkStart w:id="89" w:name="Figure12"/>
      <w:r w:rsidRPr="00BB1CE8">
        <w:lastRenderedPageBreak/>
        <w:t xml:space="preserve">Figure </w:t>
      </w:r>
      <w:fldSimple w:instr=" SEQ Figure \* ARABIC ">
        <w:r w:rsidR="00A3525A">
          <w:rPr>
            <w:noProof/>
          </w:rPr>
          <w:t>12</w:t>
        </w:r>
      </w:fldSimple>
      <w:bookmarkEnd w:id="89"/>
      <w:r w:rsidRPr="00BB1CE8">
        <w:t>: Example of Configuration Editor Window Showing Newly Imported Configuration</w:t>
      </w:r>
    </w:p>
    <w:p w:rsidR="00064CDF" w:rsidRDefault="008D789A" w:rsidP="00064CDF">
      <w:pPr>
        <w:keepNext/>
        <w:jc w:val="center"/>
      </w:pPr>
      <w:r>
        <w:rPr>
          <w:noProof/>
        </w:rPr>
        <w:drawing>
          <wp:inline distT="0" distB="0" distL="0" distR="0">
            <wp:extent cx="3657600" cy="265747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2657475"/>
                    </a:xfrm>
                    <a:prstGeom prst="rect">
                      <a:avLst/>
                    </a:prstGeom>
                    <a:noFill/>
                    <a:ln w="6350" cmpd="sng">
                      <a:solidFill>
                        <a:srgbClr val="000000"/>
                      </a:solidFill>
                      <a:miter lim="800000"/>
                      <a:headEnd/>
                      <a:tailEnd/>
                    </a:ln>
                    <a:effectLst/>
                  </pic:spPr>
                </pic:pic>
              </a:graphicData>
            </a:graphic>
          </wp:inline>
        </w:drawing>
      </w:r>
    </w:p>
    <w:p w:rsidR="00A5676C" w:rsidRDefault="00A5676C" w:rsidP="00064CDF">
      <w:pPr>
        <w:keepNext/>
        <w:jc w:val="center"/>
      </w:pPr>
    </w:p>
    <w:p w:rsidR="00A5676C" w:rsidRDefault="00A5676C" w:rsidP="00A5676C">
      <w:pPr>
        <w:rPr>
          <w:sz w:val="22"/>
          <w:szCs w:val="22"/>
          <w:lang w:eastAsia="x-none"/>
        </w:rPr>
      </w:pPr>
      <w:r>
        <w:rPr>
          <w:sz w:val="22"/>
          <w:szCs w:val="22"/>
          <w:lang w:eastAsia="x-none"/>
        </w:rPr>
        <w:t xml:space="preserve">10. </w:t>
      </w:r>
      <w:r w:rsidRPr="009B7F8F">
        <w:rPr>
          <w:b/>
          <w:sz w:val="22"/>
          <w:szCs w:val="22"/>
          <w:lang w:eastAsia="x-none"/>
        </w:rPr>
        <w:t>Close</w:t>
      </w:r>
      <w:r>
        <w:rPr>
          <w:sz w:val="22"/>
          <w:szCs w:val="22"/>
          <w:lang w:eastAsia="x-none"/>
        </w:rPr>
        <w:t xml:space="preserve"> the Configuration Editor Window</w:t>
      </w:r>
    </w:p>
    <w:p w:rsidR="00A727EB" w:rsidRPr="0066489A" w:rsidRDefault="00A727EB" w:rsidP="00A727EB">
      <w:pPr>
        <w:pStyle w:val="Heading4"/>
        <w:numPr>
          <w:ilvl w:val="0"/>
          <w:numId w:val="23"/>
        </w:numPr>
      </w:pPr>
      <w:bookmarkStart w:id="90" w:name="_Toc460508595"/>
      <w:r>
        <w:t xml:space="preserve">Modify test code mapping </w:t>
      </w:r>
      <w:r w:rsidR="0073360F">
        <w:t xml:space="preserve">for instrument side configuration </w:t>
      </w:r>
      <w:r>
        <w:t>(only for sites that perform 2 Cell Antibody Screen)</w:t>
      </w:r>
      <w:bookmarkEnd w:id="90"/>
    </w:p>
    <w:p w:rsidR="00A727EB" w:rsidRPr="0044387F" w:rsidRDefault="008D789A" w:rsidP="00A727EB">
      <w:pPr>
        <w:pStyle w:val="Caution"/>
        <w:pBdr>
          <w:right w:val="single" w:sz="4" w:space="0" w:color="auto"/>
        </w:pBdr>
        <w:ind w:left="360"/>
        <w:rPr>
          <w:b/>
          <w:i w:val="0"/>
        </w:rPr>
      </w:pPr>
      <w:r>
        <w:rPr>
          <w:noProof/>
        </w:rPr>
        <w:drawing>
          <wp:inline distT="0" distB="0" distL="0" distR="0">
            <wp:extent cx="285750" cy="285750"/>
            <wp:effectExtent l="0" t="0" r="0" b="0"/>
            <wp:docPr id="29" name="Picture 2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727EB">
        <w:rPr>
          <w:b/>
        </w:rPr>
        <w:t xml:space="preserve"> </w:t>
      </w:r>
      <w:r w:rsidR="00A727EB">
        <w:rPr>
          <w:b/>
          <w:i w:val="0"/>
        </w:rPr>
        <w:t>Execute instructions in this section only if you perform Antibody Screen with 2 Screening Cells instead of 3.</w:t>
      </w:r>
    </w:p>
    <w:p w:rsidR="00A727EB" w:rsidRDefault="00FA615E" w:rsidP="00A727EB">
      <w:pPr>
        <w:numPr>
          <w:ilvl w:val="0"/>
          <w:numId w:val="57"/>
        </w:numPr>
        <w:rPr>
          <w:sz w:val="22"/>
          <w:szCs w:val="22"/>
        </w:rPr>
      </w:pPr>
      <w:r>
        <w:rPr>
          <w:sz w:val="22"/>
          <w:szCs w:val="22"/>
        </w:rPr>
        <w:t xml:space="preserve">In </w:t>
      </w:r>
      <w:r w:rsidR="00A727EB" w:rsidRPr="00124340">
        <w:rPr>
          <w:sz w:val="22"/>
          <w:szCs w:val="22"/>
        </w:rPr>
        <w:t xml:space="preserve">Instrument Manager navigate to </w:t>
      </w:r>
      <w:r w:rsidR="00A727EB" w:rsidRPr="00124340">
        <w:rPr>
          <w:b/>
          <w:sz w:val="22"/>
          <w:szCs w:val="22"/>
        </w:rPr>
        <w:t>Configuration -&gt; Configuration Editor</w:t>
      </w:r>
      <w:r w:rsidR="00A727EB" w:rsidRPr="005F117B">
        <w:rPr>
          <w:sz w:val="22"/>
          <w:szCs w:val="22"/>
        </w:rPr>
        <w:t>.</w:t>
      </w:r>
    </w:p>
    <w:p w:rsidR="00FA615E" w:rsidRDefault="00FA615E" w:rsidP="00A727EB">
      <w:pPr>
        <w:numPr>
          <w:ilvl w:val="0"/>
          <w:numId w:val="57"/>
        </w:numPr>
        <w:rPr>
          <w:sz w:val="22"/>
          <w:szCs w:val="22"/>
        </w:rPr>
      </w:pPr>
      <w:r>
        <w:rPr>
          <w:sz w:val="22"/>
          <w:szCs w:val="22"/>
        </w:rPr>
        <w:t xml:space="preserve">Click on the </w:t>
      </w:r>
      <w:r>
        <w:rPr>
          <w:b/>
          <w:sz w:val="22"/>
          <w:szCs w:val="22"/>
        </w:rPr>
        <w:t xml:space="preserve">Properties </w:t>
      </w:r>
      <w:r>
        <w:rPr>
          <w:sz w:val="22"/>
          <w:szCs w:val="22"/>
        </w:rPr>
        <w:t>button (Figure 13)</w:t>
      </w:r>
    </w:p>
    <w:p w:rsidR="00FA615E" w:rsidRDefault="00FA615E" w:rsidP="00FA615E">
      <w:pPr>
        <w:rPr>
          <w:sz w:val="22"/>
          <w:szCs w:val="22"/>
        </w:rPr>
      </w:pPr>
    </w:p>
    <w:p w:rsidR="00FA615E" w:rsidRDefault="00FA615E" w:rsidP="00FA615E">
      <w:pPr>
        <w:rPr>
          <w:sz w:val="22"/>
          <w:szCs w:val="22"/>
        </w:rPr>
      </w:pPr>
    </w:p>
    <w:p w:rsidR="00FA615E" w:rsidRPr="00BB1CE8" w:rsidRDefault="00FA615E" w:rsidP="00FA615E">
      <w:pPr>
        <w:pStyle w:val="Caption"/>
        <w:ind w:left="360"/>
      </w:pPr>
      <w:r w:rsidRPr="00BB1CE8">
        <w:lastRenderedPageBreak/>
        <w:t xml:space="preserve">Figure </w:t>
      </w:r>
      <w:r>
        <w:t>13</w:t>
      </w:r>
      <w:r w:rsidRPr="00BB1CE8">
        <w:t>: Example of Configuration Editor Window</w:t>
      </w:r>
    </w:p>
    <w:p w:rsidR="00FA615E" w:rsidRDefault="008D789A" w:rsidP="00290854">
      <w:pPr>
        <w:ind w:left="360"/>
        <w:jc w:val="center"/>
        <w:rPr>
          <w:sz w:val="22"/>
          <w:szCs w:val="22"/>
        </w:rPr>
      </w:pPr>
      <w:r>
        <w:rPr>
          <w:noProof/>
          <w:sz w:val="22"/>
          <w:szCs w:val="22"/>
        </w:rPr>
        <w:drawing>
          <wp:inline distT="0" distB="0" distL="0" distR="0">
            <wp:extent cx="3705225" cy="3019425"/>
            <wp:effectExtent l="19050" t="19050" r="28575"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05225" cy="3019425"/>
                    </a:xfrm>
                    <a:prstGeom prst="rect">
                      <a:avLst/>
                    </a:prstGeom>
                    <a:noFill/>
                    <a:ln w="6350" cmpd="sng">
                      <a:solidFill>
                        <a:srgbClr val="000000"/>
                      </a:solidFill>
                      <a:miter lim="800000"/>
                      <a:headEnd/>
                      <a:tailEnd/>
                    </a:ln>
                    <a:effectLst/>
                  </pic:spPr>
                </pic:pic>
              </a:graphicData>
            </a:graphic>
          </wp:inline>
        </w:drawing>
      </w:r>
    </w:p>
    <w:p w:rsidR="00FA615E" w:rsidRDefault="00FA615E" w:rsidP="00FA615E">
      <w:pPr>
        <w:ind w:left="360"/>
        <w:rPr>
          <w:sz w:val="22"/>
          <w:szCs w:val="22"/>
        </w:rPr>
      </w:pPr>
    </w:p>
    <w:p w:rsidR="00FA615E" w:rsidRDefault="00FA615E" w:rsidP="00A727EB">
      <w:pPr>
        <w:numPr>
          <w:ilvl w:val="0"/>
          <w:numId w:val="57"/>
        </w:numPr>
        <w:rPr>
          <w:sz w:val="22"/>
          <w:szCs w:val="22"/>
        </w:rPr>
      </w:pPr>
      <w:r>
        <w:rPr>
          <w:sz w:val="22"/>
          <w:szCs w:val="22"/>
        </w:rPr>
        <w:t xml:space="preserve">On the </w:t>
      </w:r>
      <w:r>
        <w:rPr>
          <w:b/>
          <w:sz w:val="22"/>
          <w:szCs w:val="22"/>
        </w:rPr>
        <w:t xml:space="preserve">Configuration Properties </w:t>
      </w:r>
      <w:r>
        <w:rPr>
          <w:sz w:val="22"/>
          <w:szCs w:val="22"/>
        </w:rPr>
        <w:t xml:space="preserve">window click on </w:t>
      </w:r>
      <w:r>
        <w:rPr>
          <w:b/>
          <w:sz w:val="22"/>
          <w:szCs w:val="22"/>
        </w:rPr>
        <w:t xml:space="preserve">Test Code Map </w:t>
      </w:r>
      <w:r>
        <w:rPr>
          <w:sz w:val="22"/>
          <w:szCs w:val="22"/>
        </w:rPr>
        <w:t>(Figure 14)</w:t>
      </w:r>
    </w:p>
    <w:p w:rsidR="00FA615E" w:rsidRDefault="00FA615E" w:rsidP="00FA615E">
      <w:pPr>
        <w:ind w:left="360"/>
        <w:rPr>
          <w:sz w:val="22"/>
          <w:szCs w:val="22"/>
        </w:rPr>
      </w:pPr>
    </w:p>
    <w:p w:rsidR="00FA615E" w:rsidRPr="00BB1CE8" w:rsidRDefault="00FA615E" w:rsidP="00FA615E">
      <w:pPr>
        <w:pStyle w:val="Caption"/>
        <w:ind w:left="360"/>
      </w:pPr>
      <w:r w:rsidRPr="00BB1CE8">
        <w:t xml:space="preserve">Figure </w:t>
      </w:r>
      <w:r>
        <w:t>14</w:t>
      </w:r>
      <w:r w:rsidRPr="00BB1CE8">
        <w:t xml:space="preserve">: Example of Configuration </w:t>
      </w:r>
      <w:r>
        <w:t>Properties</w:t>
      </w:r>
      <w:r w:rsidRPr="00BB1CE8">
        <w:t xml:space="preserve"> Window</w:t>
      </w:r>
    </w:p>
    <w:p w:rsidR="00FA615E" w:rsidRDefault="008D789A" w:rsidP="00290854">
      <w:pPr>
        <w:ind w:left="360"/>
        <w:jc w:val="center"/>
        <w:rPr>
          <w:sz w:val="22"/>
          <w:szCs w:val="22"/>
        </w:rPr>
      </w:pPr>
      <w:r>
        <w:rPr>
          <w:noProof/>
          <w:sz w:val="22"/>
          <w:szCs w:val="22"/>
        </w:rPr>
        <w:drawing>
          <wp:inline distT="0" distB="0" distL="0" distR="0">
            <wp:extent cx="4105275" cy="195262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05275" cy="1952625"/>
                    </a:xfrm>
                    <a:prstGeom prst="rect">
                      <a:avLst/>
                    </a:prstGeom>
                    <a:noFill/>
                    <a:ln w="6350" cmpd="sng">
                      <a:solidFill>
                        <a:srgbClr val="000000"/>
                      </a:solidFill>
                      <a:miter lim="800000"/>
                      <a:headEnd/>
                      <a:tailEnd/>
                    </a:ln>
                    <a:effectLst/>
                  </pic:spPr>
                </pic:pic>
              </a:graphicData>
            </a:graphic>
          </wp:inline>
        </w:drawing>
      </w:r>
    </w:p>
    <w:p w:rsidR="00FA615E" w:rsidRDefault="00FA615E" w:rsidP="00FA615E">
      <w:pPr>
        <w:ind w:left="360"/>
        <w:rPr>
          <w:sz w:val="22"/>
          <w:szCs w:val="22"/>
        </w:rPr>
      </w:pPr>
    </w:p>
    <w:p w:rsidR="00FA615E" w:rsidRDefault="00FA615E" w:rsidP="00A727EB">
      <w:pPr>
        <w:numPr>
          <w:ilvl w:val="0"/>
          <w:numId w:val="57"/>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 xml:space="preserve">^VBECS ABS.pln^3 (SC3) </w:t>
      </w:r>
      <w:r>
        <w:rPr>
          <w:sz w:val="22"/>
          <w:szCs w:val="22"/>
        </w:rPr>
        <w:t xml:space="preserve">and click </w:t>
      </w:r>
      <w:r>
        <w:rPr>
          <w:b/>
          <w:sz w:val="22"/>
          <w:szCs w:val="22"/>
        </w:rPr>
        <w:t xml:space="preserve">Delete </w:t>
      </w:r>
      <w:r>
        <w:rPr>
          <w:sz w:val="22"/>
          <w:szCs w:val="22"/>
        </w:rPr>
        <w:t>button (Figure 15)</w:t>
      </w:r>
    </w:p>
    <w:p w:rsidR="00FA615E" w:rsidRDefault="00FA615E" w:rsidP="00FA615E">
      <w:pPr>
        <w:ind w:left="360"/>
        <w:rPr>
          <w:sz w:val="22"/>
          <w:szCs w:val="22"/>
        </w:rPr>
      </w:pPr>
    </w:p>
    <w:p w:rsidR="00400FAD" w:rsidRDefault="00400FAD" w:rsidP="00FA615E">
      <w:pPr>
        <w:ind w:left="360"/>
        <w:rPr>
          <w:sz w:val="22"/>
          <w:szCs w:val="22"/>
        </w:rPr>
      </w:pPr>
    </w:p>
    <w:p w:rsidR="00400FAD" w:rsidRPr="00BB1CE8" w:rsidRDefault="00400FAD" w:rsidP="00400FAD">
      <w:pPr>
        <w:pStyle w:val="Caption"/>
        <w:ind w:left="360"/>
      </w:pPr>
      <w:r w:rsidRPr="00BB1CE8">
        <w:lastRenderedPageBreak/>
        <w:t xml:space="preserve">Figure </w:t>
      </w:r>
      <w:r>
        <w:t>15</w:t>
      </w:r>
      <w:r w:rsidRPr="00BB1CE8">
        <w:t xml:space="preserve">: Example of </w:t>
      </w:r>
      <w:r>
        <w:t>deletion of SC3 test code for Antibody Screen</w:t>
      </w:r>
    </w:p>
    <w:p w:rsidR="00FA615E" w:rsidRDefault="008D789A" w:rsidP="00290854">
      <w:pPr>
        <w:ind w:left="360"/>
        <w:jc w:val="center"/>
        <w:rPr>
          <w:sz w:val="22"/>
          <w:szCs w:val="22"/>
        </w:rPr>
      </w:pPr>
      <w:r>
        <w:rPr>
          <w:noProof/>
          <w:sz w:val="22"/>
          <w:szCs w:val="22"/>
        </w:rPr>
        <w:drawing>
          <wp:inline distT="0" distB="0" distL="0" distR="0">
            <wp:extent cx="4371975" cy="20955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1975" cy="2095500"/>
                    </a:xfrm>
                    <a:prstGeom prst="rect">
                      <a:avLst/>
                    </a:prstGeom>
                    <a:noFill/>
                    <a:ln w="6350" cmpd="sng">
                      <a:solidFill>
                        <a:srgbClr val="000000"/>
                      </a:solidFill>
                      <a:miter lim="800000"/>
                      <a:headEnd/>
                      <a:tailEnd/>
                    </a:ln>
                    <a:effectLst/>
                  </pic:spPr>
                </pic:pic>
              </a:graphicData>
            </a:graphic>
          </wp:inline>
        </w:drawing>
      </w:r>
    </w:p>
    <w:p w:rsidR="00FA615E" w:rsidRDefault="00400FAD" w:rsidP="00A727EB">
      <w:pPr>
        <w:numPr>
          <w:ilvl w:val="0"/>
          <w:numId w:val="57"/>
        </w:numPr>
        <w:rPr>
          <w:sz w:val="22"/>
          <w:szCs w:val="22"/>
        </w:rPr>
      </w:pPr>
      <w:r>
        <w:rPr>
          <w:sz w:val="22"/>
          <w:szCs w:val="22"/>
        </w:rPr>
        <w:t xml:space="preserve">Click </w:t>
      </w:r>
      <w:r>
        <w:rPr>
          <w:b/>
          <w:sz w:val="22"/>
          <w:szCs w:val="22"/>
        </w:rPr>
        <w:t xml:space="preserve">Yes </w:t>
      </w:r>
      <w:r>
        <w:rPr>
          <w:sz w:val="22"/>
          <w:szCs w:val="22"/>
        </w:rPr>
        <w:t>to confirm deletion</w:t>
      </w:r>
    </w:p>
    <w:p w:rsidR="00400FAD" w:rsidRDefault="00400FAD" w:rsidP="00A727EB">
      <w:pPr>
        <w:numPr>
          <w:ilvl w:val="0"/>
          <w:numId w:val="57"/>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VBECS</w:t>
      </w:r>
      <w:r w:rsidR="009B7F8F">
        <w:rPr>
          <w:b/>
          <w:sz w:val="22"/>
          <w:szCs w:val="22"/>
        </w:rPr>
        <w:t xml:space="preserve"> TAS</w:t>
      </w:r>
      <w:r>
        <w:rPr>
          <w:b/>
          <w:sz w:val="22"/>
          <w:szCs w:val="22"/>
        </w:rPr>
        <w:t>.pln</w:t>
      </w:r>
      <w:r w:rsidR="009B7F8F">
        <w:rPr>
          <w:b/>
          <w:sz w:val="22"/>
          <w:szCs w:val="22"/>
        </w:rPr>
        <w:t>^11</w:t>
      </w:r>
      <w:r>
        <w:rPr>
          <w:b/>
          <w:sz w:val="22"/>
          <w:szCs w:val="22"/>
        </w:rPr>
        <w:t xml:space="preserve"> (SC3) </w:t>
      </w:r>
      <w:r>
        <w:rPr>
          <w:sz w:val="22"/>
          <w:szCs w:val="22"/>
        </w:rPr>
        <w:t xml:space="preserve">and click </w:t>
      </w:r>
      <w:r>
        <w:rPr>
          <w:b/>
          <w:sz w:val="22"/>
          <w:szCs w:val="22"/>
        </w:rPr>
        <w:t xml:space="preserve">Delete </w:t>
      </w:r>
      <w:r>
        <w:rPr>
          <w:sz w:val="22"/>
          <w:szCs w:val="22"/>
        </w:rPr>
        <w:t>button (Figure 16)</w:t>
      </w:r>
    </w:p>
    <w:p w:rsidR="00400FAD" w:rsidRDefault="00400FAD" w:rsidP="009B7F8F">
      <w:pPr>
        <w:ind w:left="360"/>
        <w:rPr>
          <w:sz w:val="22"/>
          <w:szCs w:val="22"/>
        </w:rPr>
      </w:pPr>
    </w:p>
    <w:p w:rsidR="00400FAD" w:rsidRPr="00BB1CE8" w:rsidRDefault="00400FAD" w:rsidP="00400FAD">
      <w:pPr>
        <w:pStyle w:val="Caption"/>
        <w:ind w:left="360"/>
      </w:pPr>
      <w:r w:rsidRPr="00BB1CE8">
        <w:t xml:space="preserve">Figure </w:t>
      </w:r>
      <w:r>
        <w:t>16</w:t>
      </w:r>
      <w:r w:rsidRPr="00BB1CE8">
        <w:t xml:space="preserve">: Example of </w:t>
      </w:r>
      <w:r>
        <w:t>deletion of SC3 test code for Type and Screen</w:t>
      </w:r>
    </w:p>
    <w:p w:rsidR="00400FAD" w:rsidRDefault="008D789A" w:rsidP="00290854">
      <w:pPr>
        <w:ind w:left="360"/>
        <w:jc w:val="center"/>
        <w:rPr>
          <w:sz w:val="22"/>
          <w:szCs w:val="22"/>
        </w:rPr>
      </w:pPr>
      <w:r>
        <w:rPr>
          <w:noProof/>
          <w:sz w:val="22"/>
          <w:szCs w:val="22"/>
        </w:rPr>
        <w:drawing>
          <wp:inline distT="0" distB="0" distL="0" distR="0">
            <wp:extent cx="4514850" cy="2105025"/>
            <wp:effectExtent l="19050" t="19050" r="19050" b="285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4850" cy="2105025"/>
                    </a:xfrm>
                    <a:prstGeom prst="rect">
                      <a:avLst/>
                    </a:prstGeom>
                    <a:noFill/>
                    <a:ln w="6350" cmpd="sng">
                      <a:solidFill>
                        <a:srgbClr val="000000"/>
                      </a:solidFill>
                      <a:miter lim="800000"/>
                      <a:headEnd/>
                      <a:tailEnd/>
                    </a:ln>
                    <a:effectLst/>
                  </pic:spPr>
                </pic:pic>
              </a:graphicData>
            </a:graphic>
          </wp:inline>
        </w:drawing>
      </w:r>
    </w:p>
    <w:p w:rsidR="00400FAD" w:rsidRDefault="009B7F8F" w:rsidP="00A727EB">
      <w:pPr>
        <w:numPr>
          <w:ilvl w:val="0"/>
          <w:numId w:val="57"/>
        </w:numPr>
        <w:rPr>
          <w:sz w:val="22"/>
          <w:szCs w:val="22"/>
        </w:rPr>
      </w:pPr>
      <w:r>
        <w:rPr>
          <w:sz w:val="22"/>
          <w:szCs w:val="22"/>
        </w:rPr>
        <w:t xml:space="preserve">Click </w:t>
      </w:r>
      <w:r>
        <w:rPr>
          <w:b/>
          <w:sz w:val="22"/>
          <w:szCs w:val="22"/>
        </w:rPr>
        <w:t xml:space="preserve">Yes </w:t>
      </w:r>
      <w:r>
        <w:rPr>
          <w:sz w:val="22"/>
          <w:szCs w:val="22"/>
        </w:rPr>
        <w:t>to confirm deletion</w:t>
      </w:r>
    </w:p>
    <w:p w:rsidR="009B7F8F" w:rsidRDefault="009B7F8F" w:rsidP="00A727EB">
      <w:pPr>
        <w:numPr>
          <w:ilvl w:val="0"/>
          <w:numId w:val="57"/>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 xml:space="preserve">Test Code Mapping </w:t>
      </w:r>
      <w:r>
        <w:rPr>
          <w:sz w:val="22"/>
          <w:szCs w:val="22"/>
        </w:rPr>
        <w:t>window</w:t>
      </w:r>
    </w:p>
    <w:p w:rsidR="009B7F8F" w:rsidRDefault="009B7F8F" w:rsidP="00A727EB">
      <w:pPr>
        <w:numPr>
          <w:ilvl w:val="0"/>
          <w:numId w:val="57"/>
        </w:numPr>
        <w:rPr>
          <w:sz w:val="22"/>
          <w:szCs w:val="22"/>
        </w:rPr>
      </w:pPr>
      <w:r>
        <w:rPr>
          <w:sz w:val="22"/>
          <w:szCs w:val="22"/>
        </w:rPr>
        <w:t xml:space="preserve">Click </w:t>
      </w:r>
      <w:r>
        <w:rPr>
          <w:b/>
          <w:sz w:val="22"/>
          <w:szCs w:val="22"/>
        </w:rPr>
        <w:t xml:space="preserve">Close </w:t>
      </w:r>
      <w:r>
        <w:rPr>
          <w:sz w:val="22"/>
          <w:szCs w:val="22"/>
        </w:rPr>
        <w:t xml:space="preserve">on </w:t>
      </w:r>
      <w:r w:rsidRPr="009B7F8F">
        <w:rPr>
          <w:b/>
          <w:sz w:val="22"/>
          <w:szCs w:val="22"/>
        </w:rPr>
        <w:t>Configuration Properties</w:t>
      </w:r>
      <w:r>
        <w:rPr>
          <w:sz w:val="22"/>
          <w:szCs w:val="22"/>
        </w:rPr>
        <w:t xml:space="preserve"> window</w:t>
      </w:r>
    </w:p>
    <w:p w:rsidR="009B7F8F" w:rsidRPr="003C61D9" w:rsidRDefault="009B7F8F" w:rsidP="00A727EB">
      <w:pPr>
        <w:numPr>
          <w:ilvl w:val="0"/>
          <w:numId w:val="57"/>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Configuration Editor</w:t>
      </w:r>
    </w:p>
    <w:p w:rsidR="00064CDF" w:rsidRDefault="00064CDF" w:rsidP="00064CDF">
      <w:pPr>
        <w:ind w:left="360"/>
        <w:rPr>
          <w:sz w:val="22"/>
          <w:szCs w:val="22"/>
          <w:lang w:eastAsia="x-none"/>
        </w:rPr>
      </w:pPr>
    </w:p>
    <w:p w:rsidR="00543C8E" w:rsidRPr="0066489A" w:rsidRDefault="00CD7DAC" w:rsidP="00A727EB">
      <w:pPr>
        <w:pStyle w:val="Heading4"/>
        <w:numPr>
          <w:ilvl w:val="0"/>
          <w:numId w:val="23"/>
        </w:numPr>
      </w:pPr>
      <w:bookmarkStart w:id="91" w:name="_Toc454207391"/>
      <w:bookmarkStart w:id="92" w:name="_Toc460508596"/>
      <w:r>
        <w:lastRenderedPageBreak/>
        <w:t>Verify</w:t>
      </w:r>
      <w:r w:rsidR="00543C8E">
        <w:t xml:space="preserve"> test code mapping</w:t>
      </w:r>
      <w:r w:rsidR="00E01E17">
        <w:t xml:space="preserve"> for instrument side configuration</w:t>
      </w:r>
      <w:bookmarkEnd w:id="91"/>
      <w:bookmarkEnd w:id="92"/>
    </w:p>
    <w:p w:rsidR="00543C8E" w:rsidRDefault="00543C8E" w:rsidP="00543C8E">
      <w:pPr>
        <w:keepNext/>
      </w:pPr>
    </w:p>
    <w:p w:rsidR="007F2FAC" w:rsidRDefault="00B56663" w:rsidP="0080651B">
      <w:pPr>
        <w:numPr>
          <w:ilvl w:val="0"/>
          <w:numId w:val="25"/>
        </w:numPr>
        <w:rPr>
          <w:sz w:val="22"/>
          <w:szCs w:val="22"/>
          <w:lang w:eastAsia="x-none"/>
        </w:rPr>
      </w:pPr>
      <w:r>
        <w:rPr>
          <w:sz w:val="22"/>
          <w:szCs w:val="22"/>
        </w:rPr>
        <w:t>Navigate to</w:t>
      </w:r>
      <w:r w:rsidR="00DC3717">
        <w:rPr>
          <w:sz w:val="22"/>
          <w:szCs w:val="22"/>
        </w:rPr>
        <w:t xml:space="preserve"> </w:t>
      </w:r>
      <w:r w:rsidR="00DC3717" w:rsidRPr="00DC3717">
        <w:rPr>
          <w:b/>
          <w:sz w:val="22"/>
          <w:szCs w:val="22"/>
        </w:rPr>
        <w:t>Reports</w:t>
      </w:r>
      <w:r w:rsidR="00DC3717">
        <w:rPr>
          <w:sz w:val="22"/>
          <w:szCs w:val="22"/>
        </w:rPr>
        <w:t xml:space="preserve"> </w:t>
      </w:r>
      <w:r>
        <w:rPr>
          <w:sz w:val="22"/>
          <w:szCs w:val="22"/>
        </w:rPr>
        <w:t>-&gt;</w:t>
      </w:r>
      <w:r w:rsidR="00DC3717">
        <w:rPr>
          <w:b/>
          <w:sz w:val="22"/>
          <w:szCs w:val="22"/>
        </w:rPr>
        <w:t xml:space="preserve"> Configuration Options and Mappings</w:t>
      </w:r>
      <w:r w:rsidR="0032275A">
        <w:rPr>
          <w:b/>
          <w:sz w:val="22"/>
          <w:szCs w:val="22"/>
        </w:rPr>
        <w:t>.</w:t>
      </w:r>
    </w:p>
    <w:p w:rsidR="00B56663" w:rsidRDefault="00B56663" w:rsidP="0080651B">
      <w:pPr>
        <w:numPr>
          <w:ilvl w:val="0"/>
          <w:numId w:val="25"/>
        </w:numPr>
        <w:rPr>
          <w:sz w:val="22"/>
          <w:szCs w:val="22"/>
          <w:lang w:eastAsia="x-none"/>
        </w:rPr>
      </w:pPr>
      <w:r>
        <w:rPr>
          <w:sz w:val="22"/>
          <w:szCs w:val="22"/>
        </w:rPr>
        <w:t>Select the</w:t>
      </w:r>
      <w:r w:rsidR="000C3D72">
        <w:rPr>
          <w:sz w:val="22"/>
          <w:szCs w:val="22"/>
        </w:rPr>
        <w:t xml:space="preserve"> </w:t>
      </w:r>
      <w:r>
        <w:rPr>
          <w:sz w:val="22"/>
          <w:szCs w:val="22"/>
        </w:rPr>
        <w:t xml:space="preserve"> </w:t>
      </w:r>
      <w:r w:rsidR="000C3D72" w:rsidRPr="005248C3">
        <w:rPr>
          <w:b/>
          <w:i/>
          <w:sz w:val="22"/>
          <w:szCs w:val="22"/>
        </w:rPr>
        <w:t>&lt;Instrument Side Configuration Name&gt;</w:t>
      </w:r>
      <w:r w:rsidR="000C3D72" w:rsidRPr="005248C3">
        <w:rPr>
          <w:sz w:val="22"/>
          <w:szCs w:val="22"/>
        </w:rPr>
        <w:t xml:space="preserve"> </w:t>
      </w:r>
      <w:r>
        <w:rPr>
          <w:sz w:val="22"/>
          <w:szCs w:val="22"/>
        </w:rPr>
        <w:t xml:space="preserve"> from the pull dow</w:t>
      </w:r>
      <w:r w:rsidR="0084519E">
        <w:rPr>
          <w:sz w:val="22"/>
          <w:szCs w:val="22"/>
        </w:rPr>
        <w:t>n menu</w:t>
      </w:r>
      <w:r w:rsidR="0032275A">
        <w:rPr>
          <w:sz w:val="22"/>
          <w:szCs w:val="22"/>
        </w:rPr>
        <w:t xml:space="preserve"> </w:t>
      </w:r>
      <w:r w:rsidR="00F141BB">
        <w:rPr>
          <w:sz w:val="22"/>
          <w:szCs w:val="22"/>
        </w:rPr>
        <w:t>(</w:t>
      </w:r>
      <w:r w:rsidR="00F650EC">
        <w:rPr>
          <w:sz w:val="22"/>
          <w:szCs w:val="22"/>
        </w:rPr>
        <w:t>Figure 17</w:t>
      </w:r>
      <w:r w:rsidR="00F141BB">
        <w:rPr>
          <w:sz w:val="22"/>
          <w:szCs w:val="22"/>
        </w:rPr>
        <w:t>)</w:t>
      </w:r>
    </w:p>
    <w:p w:rsidR="0032275A" w:rsidRDefault="0032275A" w:rsidP="0080651B">
      <w:pPr>
        <w:numPr>
          <w:ilvl w:val="0"/>
          <w:numId w:val="25"/>
        </w:numPr>
        <w:rPr>
          <w:sz w:val="22"/>
          <w:szCs w:val="22"/>
          <w:lang w:eastAsia="x-none"/>
        </w:rPr>
      </w:pPr>
      <w:r>
        <w:rPr>
          <w:sz w:val="22"/>
          <w:szCs w:val="22"/>
        </w:rPr>
        <w:t xml:space="preserve">Select the </w:t>
      </w:r>
      <w:r w:rsidRPr="0032275A">
        <w:rPr>
          <w:b/>
          <w:sz w:val="22"/>
          <w:szCs w:val="22"/>
        </w:rPr>
        <w:t>Results Test Code Mapping</w:t>
      </w:r>
      <w:r>
        <w:rPr>
          <w:sz w:val="22"/>
          <w:szCs w:val="22"/>
        </w:rPr>
        <w:t xml:space="preserve"> </w:t>
      </w:r>
      <w:r w:rsidRPr="0032275A">
        <w:rPr>
          <w:b/>
          <w:sz w:val="22"/>
          <w:szCs w:val="22"/>
        </w:rPr>
        <w:t>Tab</w:t>
      </w:r>
      <w:r>
        <w:rPr>
          <w:b/>
          <w:sz w:val="22"/>
          <w:szCs w:val="22"/>
        </w:rPr>
        <w:t xml:space="preserve"> </w:t>
      </w:r>
      <w:r>
        <w:rPr>
          <w:sz w:val="22"/>
          <w:szCs w:val="22"/>
        </w:rPr>
        <w:t>(</w:t>
      </w:r>
      <w:r w:rsidR="007E2EBA">
        <w:rPr>
          <w:sz w:val="22"/>
          <w:szCs w:val="22"/>
        </w:rPr>
        <w:fldChar w:fldCharType="begin"/>
      </w:r>
      <w:r w:rsidR="007E2EBA">
        <w:rPr>
          <w:sz w:val="22"/>
          <w:szCs w:val="22"/>
        </w:rPr>
        <w:instrText xml:space="preserve"> REF _Ref454780052 \h </w:instrText>
      </w:r>
      <w:r w:rsidR="007E2EBA">
        <w:rPr>
          <w:sz w:val="22"/>
          <w:szCs w:val="22"/>
        </w:rPr>
      </w:r>
      <w:r w:rsidR="007E2EBA">
        <w:rPr>
          <w:sz w:val="22"/>
          <w:szCs w:val="22"/>
        </w:rPr>
        <w:fldChar w:fldCharType="separate"/>
      </w:r>
      <w:r w:rsidR="007E2EBA">
        <w:t xml:space="preserve">Figure </w:t>
      </w:r>
      <w:r w:rsidR="00F650EC">
        <w:rPr>
          <w:noProof/>
        </w:rPr>
        <w:t>17</w:t>
      </w:r>
      <w:r w:rsidR="007E2EBA">
        <w:t>: Example of Results Test Code Mapping Tab</w:t>
      </w:r>
      <w:r w:rsidR="007E2EBA">
        <w:rPr>
          <w:sz w:val="22"/>
          <w:szCs w:val="22"/>
        </w:rPr>
        <w:fldChar w:fldCharType="end"/>
      </w:r>
      <w:r>
        <w:rPr>
          <w:sz w:val="22"/>
          <w:szCs w:val="22"/>
        </w:rPr>
        <w:t>).</w:t>
      </w:r>
    </w:p>
    <w:p w:rsidR="00E04D48" w:rsidRPr="007F2FAC" w:rsidRDefault="0032275A" w:rsidP="0080651B">
      <w:pPr>
        <w:numPr>
          <w:ilvl w:val="0"/>
          <w:numId w:val="25"/>
        </w:numPr>
        <w:rPr>
          <w:sz w:val="22"/>
          <w:szCs w:val="22"/>
          <w:lang w:eastAsia="x-none"/>
        </w:rPr>
      </w:pPr>
      <w:bookmarkStart w:id="93" w:name="end43"/>
      <w:r>
        <w:rPr>
          <w:sz w:val="22"/>
          <w:szCs w:val="22"/>
        </w:rPr>
        <w:t>Verify</w:t>
      </w:r>
      <w:r w:rsidR="00DC3717">
        <w:rPr>
          <w:sz w:val="22"/>
          <w:szCs w:val="22"/>
        </w:rPr>
        <w:t xml:space="preserve"> the</w:t>
      </w:r>
      <w:r>
        <w:rPr>
          <w:sz w:val="22"/>
          <w:szCs w:val="22"/>
        </w:rPr>
        <w:t xml:space="preserve"> Results Test Code Mapping Report Tab matches the</w:t>
      </w:r>
      <w:r w:rsidR="00DC3717">
        <w:rPr>
          <w:sz w:val="22"/>
          <w:szCs w:val="22"/>
        </w:rPr>
        <w:t xml:space="preserve"> list in </w:t>
      </w:r>
      <w:r w:rsidR="003C61D9" w:rsidRPr="007F2FAC">
        <w:rPr>
          <w:b/>
          <w:i/>
          <w:sz w:val="22"/>
          <w:szCs w:val="22"/>
        </w:rPr>
        <w:t>Appendix A:</w:t>
      </w:r>
      <w:r w:rsidR="004176B4" w:rsidRPr="007F2FAC">
        <w:rPr>
          <w:b/>
          <w:i/>
          <w:sz w:val="22"/>
          <w:szCs w:val="22"/>
        </w:rPr>
        <w:t xml:space="preserve"> </w:t>
      </w:r>
      <w:r w:rsidR="00E04D48" w:rsidRPr="007F2FAC">
        <w:rPr>
          <w:b/>
          <w:i/>
          <w:sz w:val="22"/>
          <w:szCs w:val="22"/>
        </w:rPr>
        <w:fldChar w:fldCharType="begin"/>
      </w:r>
      <w:r w:rsidR="00E04D48" w:rsidRPr="007F2FAC">
        <w:rPr>
          <w:b/>
          <w:i/>
          <w:sz w:val="22"/>
          <w:szCs w:val="22"/>
        </w:rPr>
        <w:instrText xml:space="preserve"> REF _Ref444879036 \h  \* MERGEFORMAT </w:instrText>
      </w:r>
      <w:r w:rsidR="00E04D48" w:rsidRPr="007F2FAC">
        <w:rPr>
          <w:b/>
          <w:i/>
          <w:sz w:val="22"/>
          <w:szCs w:val="22"/>
        </w:rPr>
      </w:r>
      <w:r w:rsidR="00E04D48" w:rsidRPr="007F2FAC">
        <w:rPr>
          <w:b/>
          <w:i/>
          <w:sz w:val="22"/>
          <w:szCs w:val="22"/>
        </w:rPr>
        <w:fldChar w:fldCharType="separate"/>
      </w:r>
      <w:r w:rsidR="003C61D9" w:rsidRPr="007F2FAC">
        <w:rPr>
          <w:b/>
          <w:i/>
          <w:sz w:val="22"/>
          <w:szCs w:val="22"/>
        </w:rPr>
        <w:t>Instrument Side Mapping</w:t>
      </w:r>
      <w:r w:rsidR="00E04D48" w:rsidRPr="007F2FAC">
        <w:rPr>
          <w:b/>
          <w:i/>
          <w:sz w:val="22"/>
          <w:szCs w:val="22"/>
        </w:rPr>
        <w:fldChar w:fldCharType="end"/>
      </w:r>
      <w:bookmarkEnd w:id="93"/>
      <w:r>
        <w:rPr>
          <w:b/>
          <w:i/>
          <w:sz w:val="22"/>
          <w:szCs w:val="22"/>
        </w:rPr>
        <w:t>.</w:t>
      </w:r>
    </w:p>
    <w:p w:rsidR="00F141BB" w:rsidRDefault="00F141BB" w:rsidP="001358CD">
      <w:pPr>
        <w:keepNext/>
        <w:jc w:val="center"/>
      </w:pPr>
    </w:p>
    <w:p w:rsidR="00F141BB" w:rsidRDefault="00F141BB" w:rsidP="00750214">
      <w:pPr>
        <w:pStyle w:val="Caption"/>
        <w:jc w:val="both"/>
      </w:pPr>
      <w:bookmarkStart w:id="94" w:name="_Ref444982905"/>
      <w:bookmarkStart w:id="95" w:name="Figure14"/>
      <w:bookmarkStart w:id="96" w:name="_Ref454532506"/>
      <w:bookmarkStart w:id="97" w:name="_Ref454780052"/>
      <w:r>
        <w:t xml:space="preserve">Figure </w:t>
      </w:r>
      <w:bookmarkEnd w:id="94"/>
      <w:bookmarkEnd w:id="95"/>
      <w:bookmarkEnd w:id="96"/>
      <w:r w:rsidR="00F650EC">
        <w:t>17</w:t>
      </w:r>
      <w:r>
        <w:t>: Example of Results Test</w:t>
      </w:r>
      <w:r w:rsidR="00EC0E39">
        <w:t xml:space="preserve"> Code Mapping</w:t>
      </w:r>
      <w:r>
        <w:t xml:space="preserve"> Tab</w:t>
      </w:r>
      <w:bookmarkEnd w:id="97"/>
    </w:p>
    <w:p w:rsidR="00253B35" w:rsidRDefault="008D789A" w:rsidP="001358CD">
      <w:pPr>
        <w:keepNext/>
        <w:jc w:val="center"/>
      </w:pPr>
      <w:r>
        <w:rPr>
          <w:noProof/>
        </w:rPr>
        <w:drawing>
          <wp:inline distT="0" distB="0" distL="0" distR="0">
            <wp:extent cx="5953125" cy="4171950"/>
            <wp:effectExtent l="19050" t="19050" r="28575"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53125" cy="4171950"/>
                    </a:xfrm>
                    <a:prstGeom prst="rect">
                      <a:avLst/>
                    </a:prstGeom>
                    <a:noFill/>
                    <a:ln w="6350" cmpd="sng">
                      <a:solidFill>
                        <a:srgbClr val="000000"/>
                      </a:solidFill>
                      <a:miter lim="800000"/>
                      <a:headEnd/>
                      <a:tailEnd/>
                    </a:ln>
                    <a:effectLst/>
                  </pic:spPr>
                </pic:pic>
              </a:graphicData>
            </a:graphic>
          </wp:inline>
        </w:drawing>
      </w:r>
    </w:p>
    <w:p w:rsidR="009C1306" w:rsidRDefault="009C1306" w:rsidP="001358CD">
      <w:pPr>
        <w:rPr>
          <w:lang w:eastAsia="x-none"/>
        </w:rPr>
      </w:pPr>
    </w:p>
    <w:p w:rsidR="00C158D5" w:rsidRPr="00D07D6F" w:rsidRDefault="008D789A" w:rsidP="006B63DA">
      <w:pPr>
        <w:pStyle w:val="Caution"/>
        <w:pBdr>
          <w:right w:val="single" w:sz="4" w:space="0" w:color="auto"/>
        </w:pBdr>
        <w:spacing w:before="0" w:after="0"/>
      </w:pPr>
      <w:r>
        <w:rPr>
          <w:noProof/>
        </w:rPr>
        <w:drawing>
          <wp:inline distT="0" distB="0" distL="0" distR="0">
            <wp:extent cx="295275" cy="2857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387191">
        <w:t xml:space="preserve"> </w:t>
      </w:r>
      <w:r w:rsidR="00387191" w:rsidRPr="00D07D6F">
        <w:t xml:space="preserve">If </w:t>
      </w:r>
      <w:r w:rsidR="00387191">
        <w:t>mismatches in Test Codes names, missing or extra Test Codes are encountered,</w:t>
      </w:r>
      <w:r w:rsidR="00C158D5" w:rsidRPr="00D07D6F">
        <w:t xml:space="preserve"> </w:t>
      </w:r>
      <w:r w:rsidR="00E64887">
        <w:rPr>
          <w:highlight w:val="yellow"/>
        </w:rPr>
        <w:t>REDACTED</w:t>
      </w:r>
      <w:r w:rsidR="00C158D5">
        <w:rPr>
          <w:b/>
          <w:szCs w:val="22"/>
          <w:u w:val="single"/>
        </w:rPr>
        <w:t>.</w:t>
      </w:r>
      <w:r w:rsidR="00C158D5">
        <w:t xml:space="preserve">   </w:t>
      </w:r>
      <w:r w:rsidR="00C158D5" w:rsidRPr="00CA2C81">
        <w:rPr>
          <w:b/>
        </w:rPr>
        <w:t>Do not proceed until the issue is resolved.</w:t>
      </w:r>
    </w:p>
    <w:p w:rsidR="00743D9C" w:rsidRDefault="00743D9C" w:rsidP="00743D9C">
      <w:pPr>
        <w:ind w:left="360"/>
        <w:rPr>
          <w:sz w:val="22"/>
          <w:szCs w:val="22"/>
          <w:lang w:eastAsia="x-none"/>
        </w:rPr>
      </w:pPr>
    </w:p>
    <w:p w:rsidR="00A06972" w:rsidRDefault="00366362" w:rsidP="00B56663">
      <w:pPr>
        <w:numPr>
          <w:ilvl w:val="0"/>
          <w:numId w:val="25"/>
        </w:numPr>
        <w:rPr>
          <w:sz w:val="22"/>
          <w:szCs w:val="22"/>
          <w:lang w:eastAsia="x-none"/>
        </w:rPr>
      </w:pPr>
      <w:r w:rsidRPr="00743D9C">
        <w:rPr>
          <w:sz w:val="22"/>
          <w:szCs w:val="22"/>
          <w:lang w:eastAsia="x-none"/>
        </w:rPr>
        <w:lastRenderedPageBreak/>
        <w:t xml:space="preserve">Close </w:t>
      </w:r>
      <w:r w:rsidR="00B56663">
        <w:rPr>
          <w:b/>
          <w:sz w:val="22"/>
          <w:szCs w:val="22"/>
          <w:lang w:eastAsia="x-none"/>
        </w:rPr>
        <w:t xml:space="preserve">Configuration Options and </w:t>
      </w:r>
      <w:r w:rsidRPr="00743D9C">
        <w:rPr>
          <w:b/>
          <w:sz w:val="22"/>
          <w:szCs w:val="22"/>
          <w:lang w:eastAsia="x-none"/>
        </w:rPr>
        <w:t>Mapping</w:t>
      </w:r>
      <w:r w:rsidR="00B56663">
        <w:rPr>
          <w:b/>
          <w:sz w:val="22"/>
          <w:szCs w:val="22"/>
          <w:lang w:eastAsia="x-none"/>
        </w:rPr>
        <w:t>s</w:t>
      </w:r>
      <w:r w:rsidRPr="00743D9C">
        <w:rPr>
          <w:sz w:val="22"/>
          <w:szCs w:val="22"/>
          <w:lang w:eastAsia="x-none"/>
        </w:rPr>
        <w:t xml:space="preserve"> window.</w:t>
      </w:r>
    </w:p>
    <w:p w:rsidR="00396268" w:rsidRPr="00B56663" w:rsidRDefault="00396268" w:rsidP="00396268">
      <w:pPr>
        <w:rPr>
          <w:sz w:val="22"/>
          <w:szCs w:val="22"/>
          <w:lang w:eastAsia="x-none"/>
        </w:rPr>
      </w:pPr>
    </w:p>
    <w:p w:rsidR="00D128F8" w:rsidRPr="00540041" w:rsidRDefault="00CD7DAC" w:rsidP="00A727EB">
      <w:pPr>
        <w:pStyle w:val="Heading4"/>
        <w:numPr>
          <w:ilvl w:val="0"/>
          <w:numId w:val="23"/>
        </w:numPr>
        <w:spacing w:before="120" w:after="120"/>
      </w:pPr>
      <w:bookmarkStart w:id="98" w:name="_Toc454207392"/>
      <w:bookmarkStart w:id="99" w:name="_Toc460508597"/>
      <w:r w:rsidRPr="00540041">
        <w:t xml:space="preserve">Verify </w:t>
      </w:r>
      <w:r w:rsidR="005248C3" w:rsidRPr="00540041">
        <w:t>rules</w:t>
      </w:r>
      <w:bookmarkEnd w:id="98"/>
      <w:bookmarkEnd w:id="99"/>
    </w:p>
    <w:p w:rsidR="005248C3" w:rsidRDefault="005248C3" w:rsidP="005248C3"/>
    <w:p w:rsidR="0040379E" w:rsidRDefault="0040379E" w:rsidP="0040379E">
      <w:pPr>
        <w:numPr>
          <w:ilvl w:val="0"/>
          <w:numId w:val="26"/>
        </w:numPr>
        <w:rPr>
          <w:sz w:val="22"/>
          <w:szCs w:val="22"/>
          <w:lang w:eastAsia="x-none"/>
        </w:rPr>
      </w:pPr>
      <w:bookmarkStart w:id="100" w:name="_Ref444983013"/>
      <w:r w:rsidRPr="005248C3">
        <w:rPr>
          <w:sz w:val="22"/>
          <w:szCs w:val="22"/>
          <w:lang w:eastAsia="x-none"/>
        </w:rPr>
        <w:t xml:space="preserve">Next navigate to </w:t>
      </w:r>
      <w:r>
        <w:rPr>
          <w:b/>
          <w:sz w:val="22"/>
          <w:szCs w:val="22"/>
          <w:lang w:eastAsia="x-none"/>
        </w:rPr>
        <w:t>Reports</w:t>
      </w:r>
      <w:r w:rsidRPr="005248C3">
        <w:rPr>
          <w:b/>
          <w:sz w:val="22"/>
          <w:szCs w:val="22"/>
          <w:lang w:eastAsia="x-none"/>
        </w:rPr>
        <w:t xml:space="preserve"> -&gt; </w:t>
      </w:r>
      <w:r>
        <w:rPr>
          <w:b/>
          <w:sz w:val="22"/>
          <w:szCs w:val="22"/>
          <w:lang w:eastAsia="x-none"/>
        </w:rPr>
        <w:t>Configuration Options and Mappings.</w:t>
      </w:r>
    </w:p>
    <w:p w:rsidR="0040379E" w:rsidRDefault="0040379E" w:rsidP="0040379E">
      <w:pPr>
        <w:numPr>
          <w:ilvl w:val="0"/>
          <w:numId w:val="26"/>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Instrument Side Configuration Name&gt;</w:t>
      </w:r>
      <w:r w:rsidRPr="005248C3">
        <w:rPr>
          <w:sz w:val="22"/>
          <w:szCs w:val="22"/>
        </w:rPr>
        <w:t xml:space="preserve"> from the drop-down in the upper left corner. (</w:t>
      </w:r>
      <w:r>
        <w:rPr>
          <w:sz w:val="22"/>
          <w:szCs w:val="22"/>
        </w:rPr>
        <w:t>Figure 14</w:t>
      </w:r>
      <w:r w:rsidRPr="005248C3">
        <w:rPr>
          <w:sz w:val="22"/>
          <w:szCs w:val="22"/>
        </w:rPr>
        <w:t>).</w:t>
      </w:r>
    </w:p>
    <w:p w:rsidR="0040379E" w:rsidRDefault="0040379E" w:rsidP="0040379E">
      <w:pPr>
        <w:numPr>
          <w:ilvl w:val="0"/>
          <w:numId w:val="26"/>
        </w:numPr>
        <w:rPr>
          <w:sz w:val="22"/>
          <w:szCs w:val="22"/>
          <w:lang w:eastAsia="x-none"/>
        </w:rPr>
      </w:pPr>
      <w:r>
        <w:rPr>
          <w:sz w:val="22"/>
          <w:szCs w:val="22"/>
        </w:rPr>
        <w:t xml:space="preserve">Select the </w:t>
      </w:r>
      <w:r w:rsidRPr="0032275A">
        <w:rPr>
          <w:b/>
          <w:sz w:val="22"/>
          <w:szCs w:val="22"/>
        </w:rPr>
        <w:t>Rules Tab</w:t>
      </w:r>
      <w:r w:rsidR="00F650EC">
        <w:rPr>
          <w:b/>
          <w:sz w:val="22"/>
          <w:szCs w:val="22"/>
        </w:rPr>
        <w:t xml:space="preserve"> </w:t>
      </w:r>
      <w:r>
        <w:rPr>
          <w:sz w:val="22"/>
          <w:szCs w:val="22"/>
        </w:rPr>
        <w:t>(</w:t>
      </w:r>
      <w:r w:rsidR="00F650EC">
        <w:rPr>
          <w:sz w:val="22"/>
          <w:szCs w:val="22"/>
        </w:rPr>
        <w:t>Figure 18</w:t>
      </w:r>
      <w:r>
        <w:rPr>
          <w:sz w:val="22"/>
          <w:szCs w:val="22"/>
        </w:rPr>
        <w:t>)</w:t>
      </w:r>
      <w:r w:rsidRPr="005248C3">
        <w:rPr>
          <w:sz w:val="22"/>
          <w:szCs w:val="22"/>
        </w:rPr>
        <w:t>.</w:t>
      </w:r>
    </w:p>
    <w:p w:rsidR="0040379E" w:rsidRPr="005248C3" w:rsidRDefault="0040379E" w:rsidP="0040379E">
      <w:pPr>
        <w:numPr>
          <w:ilvl w:val="0"/>
          <w:numId w:val="26"/>
        </w:numPr>
        <w:rPr>
          <w:sz w:val="22"/>
          <w:szCs w:val="22"/>
          <w:lang w:eastAsia="x-none"/>
        </w:rPr>
      </w:pPr>
      <w:r>
        <w:rPr>
          <w:sz w:val="22"/>
          <w:szCs w:val="22"/>
          <w:lang w:eastAsia="x-none"/>
        </w:rPr>
        <w:t>V</w:t>
      </w:r>
      <w:r w:rsidRPr="005248C3">
        <w:rPr>
          <w:sz w:val="22"/>
          <w:szCs w:val="22"/>
          <w:lang w:eastAsia="x-none"/>
        </w:rPr>
        <w:t xml:space="preserve">erify </w:t>
      </w:r>
      <w:r>
        <w:rPr>
          <w:sz w:val="22"/>
          <w:szCs w:val="22"/>
          <w:lang w:eastAsia="x-none"/>
        </w:rPr>
        <w:t xml:space="preserve">the Rules Tab matches all rules </w:t>
      </w:r>
      <w:r w:rsidRPr="005248C3">
        <w:rPr>
          <w:sz w:val="22"/>
          <w:szCs w:val="22"/>
          <w:lang w:eastAsia="x-none"/>
        </w:rPr>
        <w:t xml:space="preserve">listed in </w:t>
      </w:r>
      <w:r w:rsidRPr="005A2423">
        <w:rPr>
          <w:b/>
          <w:i/>
          <w:sz w:val="22"/>
          <w:szCs w:val="22"/>
          <w:lang w:eastAsia="x-none"/>
        </w:rPr>
        <w:fldChar w:fldCharType="begin"/>
      </w:r>
      <w:r w:rsidRPr="005A2423">
        <w:rPr>
          <w:b/>
          <w:i/>
          <w:sz w:val="22"/>
          <w:szCs w:val="22"/>
          <w:lang w:eastAsia="x-none"/>
        </w:rPr>
        <w:instrText xml:space="preserve"> REF _Ref444983159 \h  \* MERGEFORMAT </w:instrText>
      </w:r>
      <w:r w:rsidRPr="005A2423">
        <w:rPr>
          <w:b/>
          <w:i/>
          <w:sz w:val="22"/>
          <w:szCs w:val="22"/>
          <w:lang w:eastAsia="x-none"/>
        </w:rPr>
      </w:r>
      <w:r w:rsidRPr="005A2423">
        <w:rPr>
          <w:b/>
          <w:i/>
          <w:sz w:val="22"/>
          <w:szCs w:val="22"/>
          <w:lang w:eastAsia="x-none"/>
        </w:rPr>
        <w:fldChar w:fldCharType="separate"/>
      </w:r>
      <w:r w:rsidRPr="005A2423">
        <w:rPr>
          <w:b/>
          <w:i/>
          <w:sz w:val="22"/>
          <w:szCs w:val="22"/>
        </w:rPr>
        <w:t>Appendix C: Rules</w:t>
      </w:r>
      <w:r w:rsidRPr="005A2423">
        <w:rPr>
          <w:b/>
          <w:i/>
          <w:sz w:val="22"/>
          <w:szCs w:val="22"/>
          <w:lang w:eastAsia="x-none"/>
        </w:rPr>
        <w:fldChar w:fldCharType="end"/>
      </w:r>
      <w:r w:rsidRPr="005248C3">
        <w:rPr>
          <w:sz w:val="22"/>
          <w:szCs w:val="22"/>
          <w:lang w:eastAsia="x-none"/>
        </w:rPr>
        <w:t>.</w:t>
      </w:r>
    </w:p>
    <w:p w:rsidR="00276D16" w:rsidRDefault="00276D16" w:rsidP="00276D16">
      <w:pPr>
        <w:pStyle w:val="Caption"/>
        <w:ind w:firstLine="360"/>
      </w:pPr>
      <w:bookmarkStart w:id="101" w:name="_Ref454533422"/>
      <w:bookmarkEnd w:id="100"/>
      <w:r>
        <w:t xml:space="preserve">Figure </w:t>
      </w:r>
      <w:bookmarkEnd w:id="101"/>
      <w:r w:rsidR="00F650EC">
        <w:t>18</w:t>
      </w:r>
      <w:r w:rsidR="00DF13C8">
        <w:t>: Example of Rules Tab</w:t>
      </w:r>
      <w:r>
        <w:t xml:space="preserve"> </w:t>
      </w:r>
    </w:p>
    <w:p w:rsidR="00253B35" w:rsidRDefault="008D789A" w:rsidP="00276D16">
      <w:pPr>
        <w:pStyle w:val="Caption"/>
        <w:ind w:firstLine="360"/>
      </w:pPr>
      <w:r>
        <w:rPr>
          <w:noProof/>
        </w:rPr>
        <w:drawing>
          <wp:inline distT="0" distB="0" distL="0" distR="0">
            <wp:extent cx="4857750" cy="3895725"/>
            <wp:effectExtent l="19050" t="19050" r="19050"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57750" cy="3895725"/>
                    </a:xfrm>
                    <a:prstGeom prst="rect">
                      <a:avLst/>
                    </a:prstGeom>
                    <a:noFill/>
                    <a:ln w="6350" cmpd="sng">
                      <a:solidFill>
                        <a:srgbClr val="000000"/>
                      </a:solidFill>
                      <a:miter lim="800000"/>
                      <a:headEnd/>
                      <a:tailEnd/>
                    </a:ln>
                    <a:effectLst/>
                  </pic:spPr>
                </pic:pic>
              </a:graphicData>
            </a:graphic>
          </wp:inline>
        </w:drawing>
      </w:r>
    </w:p>
    <w:p w:rsidR="00F35933" w:rsidRDefault="00F35933" w:rsidP="001358CD">
      <w:pPr>
        <w:rPr>
          <w:sz w:val="22"/>
          <w:szCs w:val="22"/>
          <w:lang w:eastAsia="x-none"/>
        </w:rPr>
      </w:pPr>
    </w:p>
    <w:p w:rsidR="00F35933" w:rsidRDefault="00F35933" w:rsidP="008E46F3">
      <w:pPr>
        <w:numPr>
          <w:ilvl w:val="0"/>
          <w:numId w:val="26"/>
        </w:numPr>
        <w:spacing w:after="120"/>
        <w:rPr>
          <w:sz w:val="22"/>
          <w:szCs w:val="22"/>
          <w:lang w:eastAsia="x-none"/>
        </w:rPr>
      </w:pPr>
      <w:r>
        <w:rPr>
          <w:sz w:val="22"/>
          <w:szCs w:val="22"/>
          <w:lang w:eastAsia="x-none"/>
        </w:rPr>
        <w:t xml:space="preserve">Close the </w:t>
      </w:r>
      <w:r>
        <w:rPr>
          <w:b/>
          <w:sz w:val="22"/>
          <w:szCs w:val="22"/>
          <w:lang w:eastAsia="x-none"/>
        </w:rPr>
        <w:t xml:space="preserve">Configuration Options and Mappings </w:t>
      </w:r>
      <w:r>
        <w:rPr>
          <w:sz w:val="22"/>
          <w:szCs w:val="22"/>
          <w:lang w:eastAsia="x-none"/>
        </w:rPr>
        <w:t>window.</w:t>
      </w:r>
    </w:p>
    <w:p w:rsidR="00F35933" w:rsidRPr="00A227C6" w:rsidRDefault="00F35933" w:rsidP="00F35933">
      <w:pPr>
        <w:rPr>
          <w:sz w:val="22"/>
          <w:szCs w:val="22"/>
          <w:lang w:eastAsia="x-none"/>
        </w:rPr>
      </w:pPr>
    </w:p>
    <w:p w:rsidR="00840BF5" w:rsidRPr="00D07D6F" w:rsidRDefault="008D789A" w:rsidP="001358CD">
      <w:pPr>
        <w:pStyle w:val="Caution"/>
        <w:pBdr>
          <w:right w:val="single" w:sz="4" w:space="0" w:color="auto"/>
        </w:pBdr>
      </w:pPr>
      <w:r>
        <w:rPr>
          <w:noProof/>
        </w:rPr>
        <w:drawing>
          <wp:inline distT="0" distB="0" distL="0" distR="0">
            <wp:extent cx="295275" cy="285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40BF5" w:rsidRPr="00D07D6F">
        <w:t xml:space="preserve"> </w:t>
      </w:r>
      <w:r w:rsidR="00387191" w:rsidRPr="00D07D6F">
        <w:t xml:space="preserve">If </w:t>
      </w:r>
      <w:r w:rsidR="00387191">
        <w:t>mismatches in rules are encountered,</w:t>
      </w:r>
      <w:r w:rsidR="00387191" w:rsidRPr="00D07D6F">
        <w:t xml:space="preserve"> </w:t>
      </w:r>
      <w:r w:rsidR="00840BF5" w:rsidRPr="00D07D6F">
        <w:t xml:space="preserve"> </w:t>
      </w:r>
      <w:r w:rsidR="00E64887">
        <w:rPr>
          <w:highlight w:val="yellow"/>
        </w:rPr>
        <w:t>REDACTED</w:t>
      </w:r>
      <w:r w:rsidR="0074388E">
        <w:rPr>
          <w:b/>
          <w:szCs w:val="22"/>
          <w:u w:val="single"/>
        </w:rPr>
        <w:t>.</w:t>
      </w:r>
      <w:r w:rsidR="00840BF5">
        <w:t xml:space="preserve"> </w:t>
      </w:r>
      <w:r w:rsidR="00C158D5">
        <w:t xml:space="preserve">  </w:t>
      </w:r>
      <w:r w:rsidR="00840BF5" w:rsidRPr="00CA2C81">
        <w:rPr>
          <w:b/>
        </w:rPr>
        <w:t>Do not proceed until the issue is resolved.</w:t>
      </w:r>
    </w:p>
    <w:p w:rsidR="00CF0837" w:rsidRDefault="00CF0837" w:rsidP="001358CD">
      <w:pPr>
        <w:rPr>
          <w:sz w:val="22"/>
          <w:szCs w:val="22"/>
          <w:lang w:eastAsia="x-none"/>
        </w:rPr>
      </w:pPr>
    </w:p>
    <w:p w:rsidR="00F35933" w:rsidRPr="00A227C6" w:rsidRDefault="00F35933" w:rsidP="001358CD">
      <w:pPr>
        <w:rPr>
          <w:sz w:val="22"/>
          <w:szCs w:val="22"/>
          <w:lang w:eastAsia="x-none"/>
        </w:rPr>
      </w:pPr>
    </w:p>
    <w:p w:rsidR="0003439F" w:rsidRPr="009E78B5" w:rsidRDefault="00387191" w:rsidP="00A727EB">
      <w:pPr>
        <w:pStyle w:val="Heading4"/>
        <w:numPr>
          <w:ilvl w:val="0"/>
          <w:numId w:val="23"/>
        </w:numPr>
        <w:spacing w:before="120" w:after="120"/>
      </w:pPr>
      <w:r>
        <w:br w:type="page"/>
      </w:r>
      <w:bookmarkStart w:id="102" w:name="_Toc454207393"/>
      <w:bookmarkStart w:id="103" w:name="_Toc460508598"/>
      <w:r w:rsidR="00CD7DAC">
        <w:lastRenderedPageBreak/>
        <w:t>Configure</w:t>
      </w:r>
      <w:r w:rsidR="0003439F" w:rsidRPr="007A5AA2">
        <w:t xml:space="preserve"> </w:t>
      </w:r>
      <w:r w:rsidR="00170F1B">
        <w:t>r</w:t>
      </w:r>
      <w:r w:rsidR="0003439F">
        <w:t>ules</w:t>
      </w:r>
      <w:bookmarkEnd w:id="102"/>
      <w:bookmarkEnd w:id="103"/>
    </w:p>
    <w:p w:rsidR="00BC39E0" w:rsidRDefault="00BC39E0" w:rsidP="001358CD">
      <w:pPr>
        <w:rPr>
          <w:lang w:eastAsia="x-none"/>
        </w:rPr>
      </w:pPr>
      <w:r>
        <w:rPr>
          <w:lang w:eastAsia="x-none"/>
        </w:rPr>
        <w:t>In this section your will establish the name of the instrument associated with test results for VBECS reports.</w:t>
      </w:r>
      <w:r w:rsidR="00540041">
        <w:rPr>
          <w:i/>
          <w:sz w:val="22"/>
          <w:szCs w:val="22"/>
          <w:lang w:eastAsia="x-none"/>
        </w:rPr>
        <w:t xml:space="preserve"> If you are setting up multiple </w:t>
      </w:r>
      <w:r w:rsidRPr="0012594F">
        <w:rPr>
          <w:i/>
          <w:sz w:val="22"/>
          <w:szCs w:val="22"/>
          <w:lang w:eastAsia="x-none"/>
        </w:rPr>
        <w:t>instruments, make sure that each has a unique name.</w:t>
      </w:r>
    </w:p>
    <w:p w:rsidR="00BC39E0" w:rsidRDefault="00BC39E0" w:rsidP="001358CD">
      <w:pPr>
        <w:ind w:left="360"/>
        <w:rPr>
          <w:sz w:val="22"/>
          <w:szCs w:val="22"/>
          <w:lang w:eastAsia="x-none"/>
        </w:rPr>
      </w:pPr>
    </w:p>
    <w:p w:rsidR="0093527F" w:rsidRPr="00D76D8E" w:rsidRDefault="0093527F" w:rsidP="0080651B">
      <w:pPr>
        <w:numPr>
          <w:ilvl w:val="0"/>
          <w:numId w:val="27"/>
        </w:numPr>
        <w:rPr>
          <w:sz w:val="22"/>
          <w:szCs w:val="22"/>
          <w:lang w:eastAsia="x-none"/>
        </w:rPr>
      </w:pPr>
      <w:r w:rsidRPr="00D76D8E">
        <w:rPr>
          <w:sz w:val="22"/>
          <w:szCs w:val="22"/>
          <w:lang w:eastAsia="x-none"/>
        </w:rPr>
        <w:t>Navigate to Configuration -&gt; Specimen Management Configuration -&gt; Rules Processing.</w:t>
      </w:r>
    </w:p>
    <w:p w:rsidR="0093527F" w:rsidRDefault="0093527F" w:rsidP="0080651B">
      <w:pPr>
        <w:numPr>
          <w:ilvl w:val="0"/>
          <w:numId w:val="27"/>
        </w:numPr>
        <w:rPr>
          <w:sz w:val="22"/>
          <w:szCs w:val="22"/>
          <w:lang w:eastAsia="x-none"/>
        </w:rPr>
      </w:pPr>
      <w:r>
        <w:rPr>
          <w:sz w:val="22"/>
          <w:szCs w:val="22"/>
          <w:lang w:eastAsia="x-none"/>
        </w:rPr>
        <w:t xml:space="preserve">Select </w:t>
      </w:r>
      <w:r w:rsidRPr="005248C3">
        <w:rPr>
          <w:b/>
          <w:i/>
          <w:sz w:val="22"/>
          <w:szCs w:val="22"/>
        </w:rPr>
        <w:t>&lt;Instrument Side Configuration Name&gt;</w:t>
      </w:r>
      <w:r>
        <w:rPr>
          <w:b/>
          <w:i/>
          <w:sz w:val="22"/>
          <w:szCs w:val="22"/>
        </w:rPr>
        <w:t xml:space="preserve"> </w:t>
      </w:r>
      <w:r>
        <w:rPr>
          <w:sz w:val="22"/>
          <w:szCs w:val="22"/>
        </w:rPr>
        <w:t>from the pull down menu (Figure 15).</w:t>
      </w:r>
    </w:p>
    <w:p w:rsidR="0003439F" w:rsidRDefault="00840BF5" w:rsidP="0080651B">
      <w:pPr>
        <w:numPr>
          <w:ilvl w:val="0"/>
          <w:numId w:val="27"/>
        </w:numPr>
        <w:rPr>
          <w:sz w:val="22"/>
          <w:szCs w:val="22"/>
          <w:lang w:eastAsia="x-none"/>
        </w:rPr>
      </w:pPr>
      <w:r w:rsidRPr="004D0B87">
        <w:rPr>
          <w:sz w:val="22"/>
          <w:szCs w:val="22"/>
          <w:lang w:eastAsia="x-none"/>
        </w:rPr>
        <w:t xml:space="preserve">Locate rule </w:t>
      </w:r>
      <w:r w:rsidRPr="00A33F29">
        <w:rPr>
          <w:b/>
          <w:sz w:val="22"/>
          <w:szCs w:val="22"/>
          <w:lang w:eastAsia="x-none"/>
        </w:rPr>
        <w:t>SetInstrumentID</w:t>
      </w:r>
      <w:r w:rsidRPr="004D0B87">
        <w:rPr>
          <w:sz w:val="22"/>
          <w:szCs w:val="22"/>
          <w:lang w:eastAsia="x-none"/>
        </w:rPr>
        <w:t xml:space="preserve">. </w:t>
      </w:r>
    </w:p>
    <w:p w:rsidR="0003439F" w:rsidRPr="00A33F29" w:rsidRDefault="00840BF5" w:rsidP="0080651B">
      <w:pPr>
        <w:numPr>
          <w:ilvl w:val="0"/>
          <w:numId w:val="27"/>
        </w:numPr>
        <w:rPr>
          <w:sz w:val="22"/>
          <w:szCs w:val="22"/>
          <w:lang w:eastAsia="x-none"/>
        </w:rPr>
      </w:pPr>
      <w:r w:rsidRPr="004D0B87">
        <w:rPr>
          <w:sz w:val="22"/>
          <w:szCs w:val="22"/>
          <w:lang w:eastAsia="x-none"/>
        </w:rPr>
        <w:t xml:space="preserve">Click on the </w:t>
      </w:r>
      <w:r w:rsidRPr="00A33F29">
        <w:rPr>
          <w:b/>
          <w:sz w:val="22"/>
          <w:szCs w:val="22"/>
          <w:lang w:eastAsia="x-none"/>
        </w:rPr>
        <w:t>Then</w:t>
      </w:r>
      <w:r w:rsidRPr="004D0B87">
        <w:rPr>
          <w:sz w:val="22"/>
          <w:szCs w:val="22"/>
          <w:lang w:eastAsia="x-none"/>
        </w:rPr>
        <w:t xml:space="preserve"> line in the rule. </w:t>
      </w:r>
    </w:p>
    <w:p w:rsidR="00840BF5" w:rsidRPr="00A33F29" w:rsidRDefault="00840BF5" w:rsidP="0080651B">
      <w:pPr>
        <w:numPr>
          <w:ilvl w:val="0"/>
          <w:numId w:val="27"/>
        </w:numPr>
        <w:rPr>
          <w:sz w:val="22"/>
          <w:szCs w:val="22"/>
          <w:lang w:eastAsia="x-none"/>
        </w:rPr>
      </w:pPr>
      <w:r w:rsidRPr="004D0B87">
        <w:rPr>
          <w:sz w:val="22"/>
          <w:szCs w:val="22"/>
          <w:lang w:eastAsia="x-none"/>
        </w:rPr>
        <w:t xml:space="preserve">Modify the rule by typing </w:t>
      </w:r>
      <w:r w:rsidR="00B834B8" w:rsidRPr="00A33F29">
        <w:rPr>
          <w:b/>
          <w:sz w:val="22"/>
          <w:szCs w:val="22"/>
          <w:lang w:eastAsia="x-none"/>
        </w:rPr>
        <w:t>&lt;Instrument Name&gt;</w:t>
      </w:r>
      <w:r w:rsidRPr="004D0B87">
        <w:rPr>
          <w:sz w:val="22"/>
          <w:szCs w:val="22"/>
          <w:lang w:eastAsia="x-none"/>
        </w:rPr>
        <w:t xml:space="preserve"> between the quotation marks as shown in </w:t>
      </w:r>
      <w:r w:rsidR="00A4054A">
        <w:rPr>
          <w:sz w:val="22"/>
          <w:szCs w:val="22"/>
          <w:lang w:eastAsia="x-none"/>
        </w:rPr>
        <w:t>the lower box (</w:t>
      </w:r>
      <w:r w:rsidR="00F650EC">
        <w:rPr>
          <w:sz w:val="22"/>
          <w:szCs w:val="22"/>
          <w:lang w:eastAsia="x-none"/>
        </w:rPr>
        <w:t>Figure 19</w:t>
      </w:r>
      <w:r w:rsidR="00A4054A">
        <w:rPr>
          <w:sz w:val="22"/>
          <w:szCs w:val="22"/>
          <w:lang w:eastAsia="x-none"/>
        </w:rPr>
        <w:t>)</w:t>
      </w:r>
      <w:r w:rsidRPr="004D0B87">
        <w:rPr>
          <w:sz w:val="22"/>
          <w:szCs w:val="22"/>
          <w:lang w:eastAsia="x-none"/>
        </w:rPr>
        <w:t xml:space="preserve">. </w:t>
      </w:r>
    </w:p>
    <w:p w:rsidR="00276D16" w:rsidRDefault="00276D16" w:rsidP="00276D16">
      <w:pPr>
        <w:pStyle w:val="Caption"/>
        <w:ind w:firstLine="720"/>
        <w:jc w:val="both"/>
      </w:pPr>
      <w:bookmarkStart w:id="104" w:name="_Ref454533587"/>
      <w:bookmarkStart w:id="105" w:name="_Ref444875299"/>
      <w:r>
        <w:lastRenderedPageBreak/>
        <w:t>Figure</w:t>
      </w:r>
      <w:bookmarkEnd w:id="104"/>
      <w:r w:rsidR="00F650EC">
        <w:t xml:space="preserve"> 19</w:t>
      </w:r>
      <w:r>
        <w:t>: Example of Instrument Name Setup</w:t>
      </w:r>
    </w:p>
    <w:bookmarkEnd w:id="105"/>
    <w:p w:rsidR="00253B35" w:rsidRDefault="008D789A" w:rsidP="001358CD">
      <w:pPr>
        <w:keepNext/>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942975</wp:posOffset>
                </wp:positionH>
                <wp:positionV relativeFrom="paragraph">
                  <wp:posOffset>255905</wp:posOffset>
                </wp:positionV>
                <wp:extent cx="2466975" cy="228600"/>
                <wp:effectExtent l="19050" t="17780" r="19050" b="20320"/>
                <wp:wrapNone/>
                <wp:docPr id="89"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2286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1CEA9" id="Rectangle 25" o:spid="_x0000_s1026" style="position:absolute;margin-left:74.25pt;margin-top:20.15pt;width:194.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" filled="f" strokecolor="red" strokeweight="2.25pt"/>
            </w:pict>
          </mc:Fallback>
        </mc:AlternateContent>
      </w:r>
      <w:r>
        <w:rPr>
          <w:noProof/>
        </w:rPr>
        <w:drawing>
          <wp:inline distT="0" distB="0" distL="0" distR="0">
            <wp:extent cx="4248150" cy="4733925"/>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48150" cy="4733925"/>
                    </a:xfrm>
                    <a:prstGeom prst="rect">
                      <a:avLst/>
                    </a:prstGeom>
                    <a:noFill/>
                    <a:ln w="6350" cmpd="sng">
                      <a:solidFill>
                        <a:srgbClr val="000000"/>
                      </a:solidFill>
                      <a:miter lim="800000"/>
                      <a:headEnd/>
                      <a:tailEnd/>
                    </a:ln>
                    <a:effectLst/>
                  </pic:spPr>
                </pic:pic>
              </a:graphicData>
            </a:graphic>
          </wp:inline>
        </w:drawing>
      </w:r>
    </w:p>
    <w:p w:rsidR="005206CE" w:rsidRPr="00634704" w:rsidRDefault="005206CE" w:rsidP="001358CD">
      <w:pPr>
        <w:rPr>
          <w:b/>
          <w:color w:val="000000"/>
        </w:rPr>
      </w:pPr>
    </w:p>
    <w:p w:rsidR="005206CE" w:rsidRPr="00CF0837" w:rsidRDefault="005206CE" w:rsidP="001358CD">
      <w:pPr>
        <w:rPr>
          <w:lang w:eastAsia="x-none"/>
        </w:rPr>
      </w:pPr>
    </w:p>
    <w:p w:rsidR="00366362" w:rsidRDefault="00366362" w:rsidP="001358CD">
      <w:pPr>
        <w:rPr>
          <w:lang w:eastAsia="x-none"/>
        </w:rPr>
      </w:pPr>
    </w:p>
    <w:p w:rsidR="00840BF5" w:rsidRPr="00A33F29" w:rsidRDefault="00840BF5" w:rsidP="0080651B">
      <w:pPr>
        <w:numPr>
          <w:ilvl w:val="0"/>
          <w:numId w:val="27"/>
        </w:numPr>
        <w:rPr>
          <w:sz w:val="22"/>
          <w:szCs w:val="22"/>
          <w:lang w:eastAsia="x-none"/>
        </w:rPr>
      </w:pPr>
      <w:r w:rsidRPr="00A33F29">
        <w:rPr>
          <w:sz w:val="22"/>
          <w:szCs w:val="22"/>
          <w:lang w:eastAsia="x-none"/>
        </w:rPr>
        <w:t xml:space="preserve">Locate rule </w:t>
      </w:r>
      <w:r w:rsidRPr="00A33F29">
        <w:rPr>
          <w:b/>
          <w:sz w:val="22"/>
          <w:szCs w:val="22"/>
          <w:lang w:eastAsia="x-none"/>
        </w:rPr>
        <w:t>SetReceivingFacility</w:t>
      </w:r>
      <w:r w:rsidRPr="00A33F29">
        <w:rPr>
          <w:sz w:val="22"/>
          <w:szCs w:val="22"/>
          <w:lang w:eastAsia="x-none"/>
        </w:rPr>
        <w:t xml:space="preserve">. Click </w:t>
      </w:r>
      <w:r w:rsidR="00061949" w:rsidRPr="00A33F29">
        <w:rPr>
          <w:sz w:val="22"/>
          <w:szCs w:val="22"/>
          <w:lang w:eastAsia="x-none"/>
        </w:rPr>
        <w:t xml:space="preserve">on </w:t>
      </w:r>
      <w:r w:rsidR="00061949" w:rsidRPr="00A33F29">
        <w:rPr>
          <w:b/>
          <w:sz w:val="22"/>
          <w:szCs w:val="22"/>
          <w:lang w:eastAsia="x-none"/>
        </w:rPr>
        <w:t>Then</w:t>
      </w:r>
      <w:r w:rsidRPr="00A33F29">
        <w:rPr>
          <w:sz w:val="22"/>
          <w:szCs w:val="22"/>
          <w:lang w:eastAsia="x-none"/>
        </w:rPr>
        <w:t xml:space="preserve"> line in the rule. Modify the rule by typing the </w:t>
      </w:r>
      <w:r w:rsidR="002E26EA" w:rsidRPr="00A33F29">
        <w:rPr>
          <w:b/>
          <w:sz w:val="22"/>
          <w:szCs w:val="22"/>
          <w:lang w:eastAsia="x-none"/>
        </w:rPr>
        <w:t>&lt;Division C</w:t>
      </w:r>
      <w:r w:rsidRPr="00A33F29">
        <w:rPr>
          <w:b/>
          <w:sz w:val="22"/>
          <w:szCs w:val="22"/>
          <w:lang w:eastAsia="x-none"/>
        </w:rPr>
        <w:t>ode</w:t>
      </w:r>
      <w:r w:rsidR="002E26EA" w:rsidRPr="00A33F29">
        <w:rPr>
          <w:b/>
          <w:sz w:val="22"/>
          <w:szCs w:val="22"/>
          <w:lang w:eastAsia="x-none"/>
        </w:rPr>
        <w:t>&gt;</w:t>
      </w:r>
      <w:r w:rsidRPr="00A33F29">
        <w:rPr>
          <w:sz w:val="22"/>
          <w:szCs w:val="22"/>
          <w:lang w:eastAsia="x-none"/>
        </w:rPr>
        <w:t xml:space="preserve"> between the quotation marks as shown </w:t>
      </w:r>
      <w:r w:rsidR="00A4054A">
        <w:rPr>
          <w:sz w:val="22"/>
          <w:szCs w:val="22"/>
          <w:lang w:eastAsia="x-none"/>
        </w:rPr>
        <w:t>(</w:t>
      </w:r>
      <w:r w:rsidR="00F650EC">
        <w:rPr>
          <w:sz w:val="22"/>
          <w:szCs w:val="22"/>
          <w:lang w:eastAsia="x-none"/>
        </w:rPr>
        <w:t>Figure 20</w:t>
      </w:r>
      <w:r w:rsidR="00A4054A">
        <w:rPr>
          <w:sz w:val="22"/>
          <w:szCs w:val="22"/>
          <w:lang w:eastAsia="x-none"/>
        </w:rPr>
        <w:t>)</w:t>
      </w:r>
      <w:r w:rsidRPr="00A33F29">
        <w:rPr>
          <w:sz w:val="22"/>
          <w:szCs w:val="22"/>
          <w:lang w:eastAsia="x-none"/>
        </w:rPr>
        <w:t>.</w:t>
      </w:r>
    </w:p>
    <w:p w:rsidR="002E26EA" w:rsidRPr="004D0B87" w:rsidRDefault="002E26EA" w:rsidP="001358CD">
      <w:pPr>
        <w:rPr>
          <w:sz w:val="22"/>
          <w:szCs w:val="22"/>
          <w:lang w:eastAsia="x-none"/>
        </w:rPr>
      </w:pPr>
    </w:p>
    <w:p w:rsidR="002E26EA" w:rsidRPr="00BC39E0" w:rsidRDefault="008D789A" w:rsidP="001358CD">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39" name="Picture 3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BC39E0">
        <w:rPr>
          <w:b/>
          <w:sz w:val="24"/>
        </w:rPr>
        <w:t xml:space="preserve">&lt;Division Code&gt; </w:t>
      </w:r>
      <w:r w:rsidR="002E26EA" w:rsidRPr="00BC39E0">
        <w:rPr>
          <w:i w:val="0"/>
          <w:sz w:val="24"/>
        </w:rPr>
        <w:t xml:space="preserve">also known as Station Number in Vista is a unique alphanumeric code that is associated with each hospital (e.g. </w:t>
      </w:r>
      <w:r w:rsidR="002E26EA" w:rsidRPr="00BC39E0">
        <w:rPr>
          <w:b/>
          <w:i w:val="0"/>
          <w:sz w:val="24"/>
        </w:rPr>
        <w:t>589</w:t>
      </w:r>
      <w:r w:rsidR="002E26EA" w:rsidRPr="00BC39E0">
        <w:rPr>
          <w:i w:val="0"/>
          <w:sz w:val="24"/>
        </w:rPr>
        <w:t xml:space="preserve"> for VA Heartland West VAMC)</w:t>
      </w:r>
      <w:r w:rsidR="00EC3462" w:rsidRPr="00BC39E0">
        <w:rPr>
          <w:i w:val="0"/>
          <w:sz w:val="24"/>
        </w:rPr>
        <w:t xml:space="preserve">. This code must match </w:t>
      </w:r>
      <w:r w:rsidR="00B56942">
        <w:rPr>
          <w:i w:val="0"/>
          <w:sz w:val="24"/>
        </w:rPr>
        <w:t xml:space="preserve">the </w:t>
      </w:r>
      <w:r w:rsidR="00EC3462" w:rsidRPr="00BC39E0">
        <w:rPr>
          <w:i w:val="0"/>
          <w:sz w:val="24"/>
        </w:rPr>
        <w:t xml:space="preserve">division code configured in </w:t>
      </w:r>
      <w:r w:rsidR="00EC3462" w:rsidRPr="00BC39E0">
        <w:rPr>
          <w:b/>
          <w:i w:val="0"/>
          <w:sz w:val="24"/>
        </w:rPr>
        <w:t>VBECS Administrator</w:t>
      </w:r>
      <w:r w:rsidR="00D63AAA" w:rsidRPr="00BC39E0">
        <w:rPr>
          <w:i w:val="0"/>
          <w:sz w:val="24"/>
        </w:rPr>
        <w:t xml:space="preserve"> application for a given site.</w:t>
      </w:r>
    </w:p>
    <w:p w:rsidR="00396268" w:rsidRDefault="00396268" w:rsidP="00276D16">
      <w:pPr>
        <w:pStyle w:val="Caption"/>
        <w:ind w:firstLine="360"/>
      </w:pPr>
      <w:bookmarkStart w:id="106" w:name="_Ref454533731"/>
      <w:bookmarkStart w:id="107" w:name="_Ref444875398"/>
    </w:p>
    <w:p w:rsidR="00587459" w:rsidRPr="004D0B87" w:rsidRDefault="00276D16" w:rsidP="00276D16">
      <w:pPr>
        <w:pStyle w:val="Caption"/>
        <w:ind w:firstLine="360"/>
      </w:pPr>
      <w:r>
        <w:t>Figure</w:t>
      </w:r>
      <w:bookmarkEnd w:id="106"/>
      <w:r w:rsidR="00F650EC">
        <w:t xml:space="preserve"> 20</w:t>
      </w:r>
      <w:r>
        <w:t>: Example of Division Code Setup</w:t>
      </w:r>
      <w:bookmarkEnd w:id="107"/>
    </w:p>
    <w:p w:rsidR="00253B35" w:rsidRDefault="008D789A" w:rsidP="001358CD">
      <w:pPr>
        <w:keepNext/>
        <w:jc w:val="center"/>
      </w:pPr>
      <w:r>
        <w:rPr>
          <w:noProof/>
        </w:rPr>
        <w:drawing>
          <wp:inline distT="0" distB="0" distL="0" distR="0">
            <wp:extent cx="5029200" cy="4752975"/>
            <wp:effectExtent l="19050" t="19050" r="19050" b="285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9200" cy="4752975"/>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C24B61" w:rsidRDefault="0013031F" w:rsidP="0080651B">
      <w:pPr>
        <w:numPr>
          <w:ilvl w:val="0"/>
          <w:numId w:val="27"/>
        </w:numPr>
        <w:rPr>
          <w:sz w:val="22"/>
          <w:szCs w:val="22"/>
          <w:lang w:eastAsia="x-none"/>
        </w:rPr>
      </w:pPr>
      <w:r w:rsidRPr="004D0B87">
        <w:rPr>
          <w:sz w:val="22"/>
          <w:szCs w:val="22"/>
          <w:lang w:eastAsia="x-none"/>
        </w:rPr>
        <w:t>After the change was made</w:t>
      </w:r>
      <w:r w:rsidR="00061949" w:rsidRPr="004D0B87">
        <w:rPr>
          <w:sz w:val="22"/>
          <w:szCs w:val="22"/>
          <w:lang w:eastAsia="x-none"/>
        </w:rPr>
        <w:t>,</w:t>
      </w:r>
      <w:r w:rsidRPr="004D0B87">
        <w:rPr>
          <w:sz w:val="22"/>
          <w:szCs w:val="22"/>
          <w:lang w:eastAsia="x-none"/>
        </w:rPr>
        <w:t xml:space="preserve"> both </w:t>
      </w:r>
      <w:r w:rsidR="0099279A" w:rsidRPr="004D0B87">
        <w:rPr>
          <w:sz w:val="22"/>
          <w:szCs w:val="22"/>
          <w:lang w:eastAsia="x-none"/>
        </w:rPr>
        <w:t>rules’</w:t>
      </w:r>
      <w:r w:rsidRPr="004D0B87">
        <w:rPr>
          <w:sz w:val="22"/>
          <w:szCs w:val="22"/>
          <w:lang w:eastAsia="x-none"/>
        </w:rPr>
        <w:t xml:space="preserve"> text should be displayed in red color on the screen. </w:t>
      </w:r>
    </w:p>
    <w:p w:rsidR="00C60F68" w:rsidRPr="00A4054A" w:rsidRDefault="00C24B61" w:rsidP="00A4054A">
      <w:pPr>
        <w:numPr>
          <w:ilvl w:val="0"/>
          <w:numId w:val="27"/>
        </w:numPr>
        <w:rPr>
          <w:sz w:val="22"/>
          <w:szCs w:val="22"/>
          <w:lang w:eastAsia="x-none"/>
        </w:rPr>
      </w:pPr>
      <w:r w:rsidRPr="00EA6B2A">
        <w:rPr>
          <w:sz w:val="22"/>
          <w:szCs w:val="22"/>
          <w:lang w:eastAsia="x-none"/>
        </w:rPr>
        <w:t>C</w:t>
      </w:r>
      <w:r w:rsidR="0013031F" w:rsidRPr="00EA6B2A">
        <w:rPr>
          <w:sz w:val="22"/>
          <w:szCs w:val="22"/>
          <w:lang w:eastAsia="x-none"/>
        </w:rPr>
        <w:t xml:space="preserve">lick on </w:t>
      </w:r>
      <w:r w:rsidR="0013031F" w:rsidRPr="00EA6B2A">
        <w:rPr>
          <w:b/>
          <w:sz w:val="22"/>
          <w:szCs w:val="22"/>
          <w:lang w:eastAsia="x-none"/>
        </w:rPr>
        <w:t>Save Test / In Validation Rule Set</w:t>
      </w:r>
      <w:r w:rsidR="0013031F" w:rsidRPr="00EA6B2A">
        <w:rPr>
          <w:sz w:val="22"/>
          <w:szCs w:val="22"/>
          <w:lang w:eastAsia="x-none"/>
        </w:rPr>
        <w:t xml:space="preserve"> button located in the toolbar above the rules</w:t>
      </w:r>
      <w:r w:rsidR="004D0B87" w:rsidRPr="00EA6B2A">
        <w:rPr>
          <w:sz w:val="22"/>
          <w:szCs w:val="22"/>
          <w:lang w:eastAsia="x-none"/>
        </w:rPr>
        <w:t xml:space="preserve"> </w:t>
      </w:r>
      <w:r w:rsidR="004D0B87" w:rsidRPr="00A4054A">
        <w:rPr>
          <w:sz w:val="22"/>
          <w:szCs w:val="22"/>
          <w:lang w:eastAsia="x-none"/>
        </w:rPr>
        <w:t>(</w:t>
      </w:r>
      <w:r w:rsidR="005719B2">
        <w:rPr>
          <w:sz w:val="22"/>
          <w:szCs w:val="22"/>
          <w:lang w:eastAsia="x-none"/>
        </w:rPr>
        <w:t>Figure 21</w:t>
      </w:r>
      <w:r w:rsidR="004D0B87" w:rsidRPr="00A4054A">
        <w:rPr>
          <w:sz w:val="22"/>
          <w:szCs w:val="22"/>
          <w:lang w:eastAsia="x-none"/>
        </w:rPr>
        <w:t>)</w:t>
      </w:r>
      <w:r w:rsidR="0013031F" w:rsidRPr="00A4054A">
        <w:rPr>
          <w:sz w:val="22"/>
          <w:szCs w:val="22"/>
          <w:lang w:eastAsia="x-none"/>
        </w:rPr>
        <w:t>.</w:t>
      </w:r>
      <w:r w:rsidR="00C60F68" w:rsidRPr="00A4054A">
        <w:rPr>
          <w:sz w:val="22"/>
          <w:szCs w:val="22"/>
          <w:lang w:eastAsia="x-none"/>
        </w:rPr>
        <w:t xml:space="preserve"> </w:t>
      </w:r>
      <w:bookmarkStart w:id="108" w:name="_Ref444983280"/>
    </w:p>
    <w:p w:rsidR="00587459" w:rsidRPr="004D0B87" w:rsidRDefault="00276D16" w:rsidP="00276D16">
      <w:pPr>
        <w:pStyle w:val="Caption"/>
        <w:ind w:firstLine="360"/>
      </w:pPr>
      <w:bookmarkStart w:id="109" w:name="_Ref454533805"/>
      <w:bookmarkStart w:id="110" w:name="Figure18"/>
      <w:r>
        <w:t>Figure</w:t>
      </w:r>
      <w:bookmarkEnd w:id="109"/>
      <w:r w:rsidR="005719B2">
        <w:t xml:space="preserve"> 21</w:t>
      </w:r>
      <w:r>
        <w:t>: Example of Save Rules Button</w:t>
      </w:r>
      <w:bookmarkEnd w:id="108"/>
      <w:bookmarkEnd w:id="110"/>
    </w:p>
    <w:p w:rsidR="00253B35" w:rsidRDefault="008D789A" w:rsidP="001358CD">
      <w:pPr>
        <w:keepNext/>
        <w:jc w:val="center"/>
      </w:pPr>
      <w:r>
        <w:rPr>
          <w:noProof/>
        </w:rPr>
        <w:drawing>
          <wp:inline distT="0" distB="0" distL="0" distR="0">
            <wp:extent cx="2609850" cy="438150"/>
            <wp:effectExtent l="19050" t="19050" r="19050" b="190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09850" cy="438150"/>
                    </a:xfrm>
                    <a:prstGeom prst="rect">
                      <a:avLst/>
                    </a:prstGeom>
                    <a:noFill/>
                    <a:ln w="6350" cmpd="sng">
                      <a:solidFill>
                        <a:srgbClr val="000000"/>
                      </a:solidFill>
                      <a:miter lim="800000"/>
                      <a:headEnd/>
                      <a:tailEnd/>
                    </a:ln>
                    <a:effectLst/>
                  </pic:spPr>
                </pic:pic>
              </a:graphicData>
            </a:graphic>
          </wp:inline>
        </w:drawing>
      </w:r>
    </w:p>
    <w:p w:rsidR="00D20F00" w:rsidRPr="00634704" w:rsidRDefault="00D20F00" w:rsidP="001358CD">
      <w:pPr>
        <w:rPr>
          <w:b/>
          <w:color w:val="000000"/>
        </w:rPr>
      </w:pPr>
    </w:p>
    <w:p w:rsidR="0013031F" w:rsidRPr="004D0B87" w:rsidRDefault="0013031F" w:rsidP="0080651B">
      <w:pPr>
        <w:numPr>
          <w:ilvl w:val="0"/>
          <w:numId w:val="27"/>
        </w:numPr>
        <w:rPr>
          <w:sz w:val="22"/>
          <w:szCs w:val="22"/>
          <w:lang w:eastAsia="x-none"/>
        </w:rPr>
      </w:pPr>
      <w:r w:rsidRPr="004D0B87">
        <w:rPr>
          <w:sz w:val="22"/>
          <w:szCs w:val="22"/>
          <w:lang w:eastAsia="x-none"/>
        </w:rPr>
        <w:t>Verify that the message is received</w:t>
      </w:r>
      <w:r w:rsidR="00A4054A">
        <w:rPr>
          <w:sz w:val="22"/>
          <w:szCs w:val="22"/>
          <w:lang w:eastAsia="x-none"/>
        </w:rPr>
        <w:t xml:space="preserve"> (</w:t>
      </w:r>
      <w:r w:rsidR="005719B2">
        <w:rPr>
          <w:sz w:val="22"/>
          <w:szCs w:val="22"/>
          <w:lang w:eastAsia="x-none"/>
        </w:rPr>
        <w:t>Figure 22</w:t>
      </w:r>
      <w:r w:rsidR="00A4054A">
        <w:rPr>
          <w:sz w:val="22"/>
          <w:szCs w:val="22"/>
          <w:lang w:eastAsia="x-none"/>
        </w:rPr>
        <w:t>)</w:t>
      </w:r>
      <w:r w:rsidR="004D0B87" w:rsidRPr="004D0B87">
        <w:rPr>
          <w:sz w:val="22"/>
          <w:szCs w:val="22"/>
          <w:lang w:eastAsia="x-none"/>
        </w:rPr>
        <w:t>.</w:t>
      </w:r>
    </w:p>
    <w:p w:rsidR="00587459" w:rsidRPr="004D0B87" w:rsidRDefault="00276D16" w:rsidP="000802BD">
      <w:pPr>
        <w:pStyle w:val="Caption"/>
        <w:ind w:firstLine="360"/>
      </w:pPr>
      <w:bookmarkStart w:id="111" w:name="_Ref454533861"/>
      <w:bookmarkStart w:id="112" w:name="_Ref444983326"/>
      <w:r>
        <w:lastRenderedPageBreak/>
        <w:t>Figure</w:t>
      </w:r>
      <w:bookmarkEnd w:id="111"/>
      <w:r w:rsidR="005719B2">
        <w:t xml:space="preserve"> 22</w:t>
      </w:r>
      <w:r>
        <w:t>: Example of Successful Rule Save</w:t>
      </w:r>
      <w:bookmarkEnd w:id="112"/>
    </w:p>
    <w:p w:rsidR="00253B35" w:rsidRDefault="008D789A" w:rsidP="001358CD">
      <w:pPr>
        <w:keepNext/>
        <w:jc w:val="center"/>
      </w:pPr>
      <w:r>
        <w:rPr>
          <w:noProof/>
        </w:rPr>
        <w:drawing>
          <wp:inline distT="0" distB="0" distL="0" distR="0">
            <wp:extent cx="1905000" cy="1143000"/>
            <wp:effectExtent l="19050" t="19050" r="19050" b="19050"/>
            <wp:docPr id="42" name="Picture 42" descr="pv_sni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v_snip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05000" cy="1143000"/>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5979E9" w:rsidRPr="00D07D6F" w:rsidRDefault="008D789A" w:rsidP="001358CD">
      <w:pPr>
        <w:pStyle w:val="Caution"/>
        <w:pBdr>
          <w:right w:val="single" w:sz="4" w:space="0" w:color="auto"/>
        </w:pBdr>
      </w:pPr>
      <w:r>
        <w:rPr>
          <w:noProof/>
        </w:rPr>
        <w:drawing>
          <wp:inline distT="0" distB="0" distL="0" distR="0">
            <wp:extent cx="295275" cy="2857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979E9" w:rsidRPr="00D07D6F">
        <w:t xml:space="preserve"> </w:t>
      </w:r>
      <w:r w:rsidR="00387191" w:rsidRPr="00D07D6F">
        <w:t xml:space="preserve">If </w:t>
      </w:r>
      <w:r w:rsidR="00387191">
        <w:t>errors while saving rules</w:t>
      </w:r>
      <w:r w:rsidR="00387191" w:rsidRPr="0013031F">
        <w:t xml:space="preserve"> are encountered</w:t>
      </w:r>
      <w:r w:rsidR="00387191">
        <w:t>,</w:t>
      </w:r>
      <w:r w:rsidR="00387191" w:rsidRPr="00D07D6F">
        <w:t xml:space="preserve"> </w:t>
      </w:r>
      <w:r w:rsidR="005979E9" w:rsidRPr="00D07D6F">
        <w:t xml:space="preserve"> </w:t>
      </w:r>
      <w:r w:rsidR="00E64887">
        <w:rPr>
          <w:highlight w:val="yellow"/>
        </w:rPr>
        <w:t>REDACTED</w:t>
      </w:r>
      <w:r w:rsidR="005979E9">
        <w:rPr>
          <w:b/>
          <w:szCs w:val="22"/>
          <w:u w:val="single"/>
        </w:rPr>
        <w:t>.</w:t>
      </w:r>
      <w:r w:rsidR="005979E9">
        <w:t xml:space="preserve">    </w:t>
      </w:r>
      <w:r w:rsidR="005979E9" w:rsidRPr="00CA2C81">
        <w:rPr>
          <w:b/>
        </w:rPr>
        <w:t>Do not proceed until the issue is resolved.</w:t>
      </w:r>
    </w:p>
    <w:p w:rsidR="0013031F" w:rsidRDefault="0013031F" w:rsidP="001358CD">
      <w:pPr>
        <w:rPr>
          <w:lang w:eastAsia="x-none"/>
        </w:rPr>
      </w:pPr>
    </w:p>
    <w:p w:rsidR="00D150A1" w:rsidRPr="004D0B87" w:rsidRDefault="00D150A1" w:rsidP="0080651B">
      <w:pPr>
        <w:numPr>
          <w:ilvl w:val="0"/>
          <w:numId w:val="27"/>
        </w:numPr>
        <w:rPr>
          <w:sz w:val="22"/>
          <w:szCs w:val="22"/>
          <w:lang w:eastAsia="x-none"/>
        </w:rPr>
      </w:pPr>
      <w:r w:rsidRPr="004D0B87">
        <w:rPr>
          <w:sz w:val="22"/>
          <w:szCs w:val="22"/>
          <w:lang w:eastAsia="x-none"/>
        </w:rPr>
        <w:t xml:space="preserve">Click on the </w:t>
      </w:r>
      <w:r w:rsidRPr="000555AA">
        <w:rPr>
          <w:b/>
          <w:sz w:val="22"/>
          <w:szCs w:val="22"/>
          <w:lang w:eastAsia="x-none"/>
        </w:rPr>
        <w:t>Save Live Rule Set</w:t>
      </w:r>
      <w:r w:rsidRPr="004D0B87">
        <w:rPr>
          <w:sz w:val="22"/>
          <w:szCs w:val="22"/>
          <w:lang w:eastAsia="x-none"/>
        </w:rPr>
        <w:t xml:space="preserve"> button</w:t>
      </w:r>
      <w:r w:rsidR="00BC39E0">
        <w:rPr>
          <w:sz w:val="22"/>
          <w:szCs w:val="22"/>
          <w:lang w:eastAsia="x-none"/>
        </w:rPr>
        <w:t xml:space="preserve"> </w:t>
      </w:r>
      <w:r w:rsidR="00C24B61" w:rsidRPr="004D0B87">
        <w:rPr>
          <w:sz w:val="22"/>
          <w:szCs w:val="22"/>
          <w:lang w:eastAsia="x-none"/>
        </w:rPr>
        <w:t>(</w:t>
      </w:r>
      <w:r w:rsidR="00D657ED">
        <w:rPr>
          <w:sz w:val="22"/>
          <w:szCs w:val="22"/>
          <w:lang w:eastAsia="x-none"/>
        </w:rPr>
        <w:t>Figure 23</w:t>
      </w:r>
      <w:r w:rsidR="00C24B61" w:rsidRPr="004D0B87">
        <w:rPr>
          <w:sz w:val="22"/>
          <w:szCs w:val="22"/>
          <w:lang w:eastAsia="x-none"/>
        </w:rPr>
        <w:t>)</w:t>
      </w:r>
      <w:r w:rsidRPr="004D0B87">
        <w:rPr>
          <w:sz w:val="22"/>
          <w:szCs w:val="22"/>
          <w:lang w:eastAsia="x-none"/>
        </w:rPr>
        <w:t xml:space="preserve"> located in the toolbar and </w:t>
      </w:r>
      <w:r w:rsidR="00BF473C">
        <w:rPr>
          <w:sz w:val="22"/>
          <w:szCs w:val="22"/>
          <w:lang w:eastAsia="x-none"/>
        </w:rPr>
        <w:t>click</w:t>
      </w:r>
      <w:r w:rsidRPr="004D0B87">
        <w:rPr>
          <w:sz w:val="22"/>
          <w:szCs w:val="22"/>
          <w:lang w:eastAsia="x-none"/>
        </w:rPr>
        <w:t xml:space="preserve"> </w:t>
      </w:r>
      <w:r w:rsidRPr="000555AA">
        <w:rPr>
          <w:b/>
          <w:sz w:val="22"/>
          <w:szCs w:val="22"/>
          <w:lang w:eastAsia="x-none"/>
        </w:rPr>
        <w:t>Yes</w:t>
      </w:r>
      <w:r w:rsidRPr="004D0B87">
        <w:rPr>
          <w:sz w:val="22"/>
          <w:szCs w:val="22"/>
          <w:lang w:eastAsia="x-none"/>
        </w:rPr>
        <w:t xml:space="preserve"> to confirm.</w:t>
      </w:r>
    </w:p>
    <w:p w:rsidR="00587459" w:rsidRPr="004D0B87" w:rsidRDefault="00276D16" w:rsidP="00D657ED">
      <w:pPr>
        <w:pStyle w:val="Caption"/>
        <w:ind w:left="360"/>
      </w:pPr>
      <w:bookmarkStart w:id="113" w:name="_Ref454533911"/>
      <w:bookmarkStart w:id="114" w:name="_Ref444983430"/>
      <w:r>
        <w:t>Figure</w:t>
      </w:r>
      <w:bookmarkEnd w:id="113"/>
      <w:r w:rsidR="00D657ED">
        <w:t xml:space="preserve"> 23</w:t>
      </w:r>
      <w:r>
        <w:t>: Example of Save Rules in Live Set Button</w:t>
      </w:r>
      <w:bookmarkEnd w:id="114"/>
    </w:p>
    <w:p w:rsidR="00720366" w:rsidRDefault="008D789A" w:rsidP="00276D16">
      <w:pPr>
        <w:keepNext/>
        <w:jc w:val="center"/>
      </w:pPr>
      <w:r>
        <w:rPr>
          <w:noProof/>
        </w:rPr>
        <w:drawing>
          <wp:inline distT="0" distB="0" distL="0" distR="0">
            <wp:extent cx="3257550" cy="533400"/>
            <wp:effectExtent l="19050" t="19050" r="1905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Pr="00A227C6" w:rsidRDefault="00D150A1" w:rsidP="001358CD">
      <w:pPr>
        <w:rPr>
          <w:sz w:val="22"/>
          <w:szCs w:val="22"/>
          <w:lang w:eastAsia="x-none"/>
        </w:rPr>
      </w:pPr>
    </w:p>
    <w:p w:rsidR="00C60F68" w:rsidRDefault="00D150A1" w:rsidP="0080651B">
      <w:pPr>
        <w:numPr>
          <w:ilvl w:val="0"/>
          <w:numId w:val="27"/>
        </w:numPr>
        <w:rPr>
          <w:sz w:val="22"/>
          <w:szCs w:val="22"/>
          <w:lang w:eastAsia="x-none"/>
        </w:rPr>
      </w:pPr>
      <w:r w:rsidRPr="004D0B87">
        <w:rPr>
          <w:sz w:val="22"/>
          <w:szCs w:val="22"/>
          <w:lang w:eastAsia="x-none"/>
        </w:rPr>
        <w:t xml:space="preserve">Expand the </w:t>
      </w:r>
      <w:r w:rsidRPr="000555AA">
        <w:rPr>
          <w:b/>
          <w:sz w:val="22"/>
          <w:szCs w:val="22"/>
          <w:lang w:eastAsia="x-none"/>
        </w:rPr>
        <w:t>Live Rule Set</w:t>
      </w:r>
      <w:r w:rsidR="00061949" w:rsidRPr="00C60F68">
        <w:rPr>
          <w:sz w:val="22"/>
          <w:szCs w:val="22"/>
          <w:lang w:eastAsia="x-none"/>
        </w:rPr>
        <w:t>,</w:t>
      </w:r>
      <w:r w:rsidRPr="004D0B87">
        <w:rPr>
          <w:sz w:val="22"/>
          <w:szCs w:val="22"/>
          <w:lang w:eastAsia="x-none"/>
        </w:rPr>
        <w:t xml:space="preserve"> an</w:t>
      </w:r>
      <w:r w:rsidR="004D0B87" w:rsidRPr="004D0B87">
        <w:rPr>
          <w:sz w:val="22"/>
          <w:szCs w:val="22"/>
          <w:lang w:eastAsia="x-none"/>
        </w:rPr>
        <w:t xml:space="preserve">d verify that rule text matches </w:t>
      </w:r>
      <w:r w:rsidR="004D0B87" w:rsidRPr="0090104B">
        <w:rPr>
          <w:b/>
          <w:i/>
          <w:sz w:val="22"/>
          <w:szCs w:val="22"/>
          <w:lang w:eastAsia="x-none"/>
        </w:rPr>
        <w:fldChar w:fldCharType="begin"/>
      </w:r>
      <w:r w:rsidR="004D0B87" w:rsidRPr="0090104B">
        <w:rPr>
          <w:b/>
          <w:i/>
          <w:sz w:val="22"/>
          <w:szCs w:val="22"/>
          <w:lang w:eastAsia="x-none"/>
        </w:rPr>
        <w:instrText xml:space="preserve"> REF _Ref444983474 \h  \* MERGEFORMAT </w:instrText>
      </w:r>
      <w:r w:rsidR="004D0B87" w:rsidRPr="0090104B">
        <w:rPr>
          <w:b/>
          <w:i/>
          <w:sz w:val="22"/>
          <w:szCs w:val="22"/>
          <w:lang w:eastAsia="x-none"/>
        </w:rPr>
      </w:r>
      <w:r w:rsidR="004D0B87" w:rsidRPr="0090104B">
        <w:rPr>
          <w:b/>
          <w:i/>
          <w:sz w:val="22"/>
          <w:szCs w:val="22"/>
          <w:lang w:eastAsia="x-none"/>
        </w:rPr>
        <w:fldChar w:fldCharType="separate"/>
      </w:r>
      <w:r w:rsidR="00FC748F" w:rsidRPr="0090104B">
        <w:rPr>
          <w:b/>
          <w:i/>
          <w:sz w:val="22"/>
          <w:szCs w:val="22"/>
          <w:lang w:eastAsia="x-none"/>
        </w:rPr>
        <w:t>Appendix C: Rules</w:t>
      </w:r>
      <w:r w:rsidR="004D0B87" w:rsidRPr="0090104B">
        <w:rPr>
          <w:b/>
          <w:i/>
          <w:sz w:val="22"/>
          <w:szCs w:val="22"/>
          <w:lang w:eastAsia="x-none"/>
        </w:rPr>
        <w:fldChar w:fldCharType="end"/>
      </w:r>
      <w:r w:rsidR="004D0B87" w:rsidRPr="004D0B87">
        <w:rPr>
          <w:sz w:val="22"/>
          <w:szCs w:val="22"/>
          <w:lang w:eastAsia="x-none"/>
        </w:rPr>
        <w:t xml:space="preserve"> </w:t>
      </w:r>
      <w:r w:rsidRPr="00A33F29">
        <w:rPr>
          <w:sz w:val="22"/>
          <w:szCs w:val="22"/>
          <w:lang w:eastAsia="x-none"/>
        </w:rPr>
        <w:t xml:space="preserve">and includes changes made to </w:t>
      </w:r>
      <w:r w:rsidRPr="000555AA">
        <w:rPr>
          <w:b/>
          <w:sz w:val="22"/>
          <w:szCs w:val="22"/>
          <w:lang w:eastAsia="x-none"/>
        </w:rPr>
        <w:t>SetInstrumentID</w:t>
      </w:r>
      <w:r w:rsidRPr="004D0B87">
        <w:rPr>
          <w:sz w:val="22"/>
          <w:szCs w:val="22"/>
          <w:lang w:eastAsia="x-none"/>
        </w:rPr>
        <w:t xml:space="preserve"> and </w:t>
      </w:r>
      <w:r w:rsidR="004D0B87" w:rsidRPr="000555AA">
        <w:rPr>
          <w:b/>
          <w:sz w:val="22"/>
          <w:szCs w:val="22"/>
          <w:lang w:eastAsia="x-none"/>
        </w:rPr>
        <w:t>SetReceivingFacility</w:t>
      </w:r>
      <w:r w:rsidR="004D0B87" w:rsidRPr="004D0B87">
        <w:rPr>
          <w:sz w:val="22"/>
          <w:szCs w:val="22"/>
          <w:lang w:eastAsia="x-none"/>
        </w:rPr>
        <w:t xml:space="preserve"> (</w:t>
      </w:r>
      <w:r w:rsidR="00D657ED">
        <w:rPr>
          <w:sz w:val="22"/>
          <w:szCs w:val="22"/>
          <w:lang w:eastAsia="x-none"/>
        </w:rPr>
        <w:t>Figure 24</w:t>
      </w:r>
      <w:r w:rsidR="004D0B87" w:rsidRPr="004A22EF">
        <w:rPr>
          <w:sz w:val="22"/>
          <w:szCs w:val="22"/>
          <w:lang w:eastAsia="x-none"/>
        </w:rPr>
        <w:t>).</w:t>
      </w:r>
      <w:bookmarkStart w:id="115" w:name="_Ref444983509"/>
    </w:p>
    <w:p w:rsidR="00587459" w:rsidRPr="004D0B87" w:rsidRDefault="00374BD9" w:rsidP="000802BD">
      <w:pPr>
        <w:pStyle w:val="Caption"/>
        <w:ind w:firstLine="360"/>
      </w:pPr>
      <w:bookmarkStart w:id="116" w:name="_Ref454534226"/>
      <w:r>
        <w:lastRenderedPageBreak/>
        <w:t>Figure</w:t>
      </w:r>
      <w:bookmarkEnd w:id="116"/>
      <w:r w:rsidR="00D657ED">
        <w:t xml:space="preserve"> 24</w:t>
      </w:r>
      <w:r>
        <w:t>: Example of Live Rules Set View</w:t>
      </w:r>
      <w:bookmarkEnd w:id="115"/>
    </w:p>
    <w:p w:rsidR="00720366" w:rsidRDefault="008D789A" w:rsidP="001358CD">
      <w:pPr>
        <w:keepNext/>
        <w:jc w:val="center"/>
      </w:pPr>
      <w:r>
        <w:rPr>
          <w:noProof/>
        </w:rPr>
        <w:drawing>
          <wp:inline distT="0" distB="0" distL="0" distR="0">
            <wp:extent cx="2933700" cy="28860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886075"/>
                    </a:xfrm>
                    <a:prstGeom prst="rect">
                      <a:avLst/>
                    </a:prstGeom>
                    <a:noFill/>
                    <a:ln>
                      <a:noFill/>
                    </a:ln>
                  </pic:spPr>
                </pic:pic>
              </a:graphicData>
            </a:graphic>
          </wp:inline>
        </w:drawing>
      </w:r>
    </w:p>
    <w:p w:rsidR="00E64887" w:rsidRPr="00C348A1" w:rsidRDefault="008D789A" w:rsidP="00E64887">
      <w:pPr>
        <w:numPr>
          <w:ilvl w:val="0"/>
          <w:numId w:val="18"/>
        </w:numPr>
        <w:rPr>
          <w:sz w:val="22"/>
          <w:szCs w:val="22"/>
        </w:rPr>
      </w:pPr>
      <w:r>
        <w:rPr>
          <w:noProof/>
        </w:rPr>
        <w:drawing>
          <wp:inline distT="0" distB="0" distL="0" distR="0">
            <wp:extent cx="295275" cy="2857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387191" w:rsidRPr="00D07D6F">
        <w:t xml:space="preserve">If </w:t>
      </w:r>
      <w:r w:rsidR="00387191">
        <w:t>differences in rules are</w:t>
      </w:r>
      <w:r w:rsidR="00387191" w:rsidRPr="0013031F">
        <w:t xml:space="preserve"> encountered</w:t>
      </w:r>
      <w:r w:rsidR="00387191">
        <w:t xml:space="preserve"> ,</w:t>
      </w:r>
      <w:r w:rsidR="00E64887" w:rsidRPr="00E64887">
        <w:rPr>
          <w:highlight w:val="yellow"/>
        </w:rPr>
        <w:t xml:space="preserve"> </w:t>
      </w:r>
      <w:r w:rsidR="00E64887">
        <w:rPr>
          <w:highlight w:val="yellow"/>
        </w:rPr>
        <w:t>REDACTED</w:t>
      </w:r>
    </w:p>
    <w:p w:rsidR="00C158D5" w:rsidRPr="00D07D6F" w:rsidRDefault="00C158D5" w:rsidP="001358CD">
      <w:pPr>
        <w:pStyle w:val="Caution"/>
        <w:pBdr>
          <w:right w:val="single" w:sz="4" w:space="0" w:color="auto"/>
        </w:pBdr>
      </w:pPr>
      <w:r>
        <w:rPr>
          <w:b/>
          <w:szCs w:val="22"/>
          <w:u w:val="single"/>
        </w:rPr>
        <w:t>.</w:t>
      </w:r>
      <w:r>
        <w:t xml:space="preserve">   </w:t>
      </w:r>
      <w:r w:rsidRPr="00CA2C81">
        <w:rPr>
          <w:b/>
        </w:rPr>
        <w:t>Do not proceed until the issue is resolved.</w:t>
      </w:r>
    </w:p>
    <w:p w:rsidR="00D70954" w:rsidRPr="00A227C6" w:rsidRDefault="00D70954" w:rsidP="001358CD">
      <w:pPr>
        <w:rPr>
          <w:sz w:val="22"/>
          <w:szCs w:val="22"/>
          <w:lang w:eastAsia="x-none"/>
        </w:rPr>
      </w:pPr>
    </w:p>
    <w:p w:rsidR="00F13D85" w:rsidRPr="004A22EF" w:rsidRDefault="00F13D85" w:rsidP="0080651B">
      <w:pPr>
        <w:numPr>
          <w:ilvl w:val="0"/>
          <w:numId w:val="27"/>
        </w:numPr>
        <w:rPr>
          <w:sz w:val="22"/>
          <w:szCs w:val="22"/>
          <w:lang w:eastAsia="x-none"/>
        </w:rPr>
      </w:pPr>
      <w:r w:rsidRPr="00A33F29">
        <w:rPr>
          <w:sz w:val="22"/>
          <w:szCs w:val="22"/>
          <w:lang w:eastAsia="x-none"/>
        </w:rPr>
        <w:t xml:space="preserve">Close the </w:t>
      </w:r>
      <w:r w:rsidRPr="0090104B">
        <w:rPr>
          <w:b/>
          <w:sz w:val="22"/>
          <w:szCs w:val="22"/>
          <w:lang w:eastAsia="x-none"/>
        </w:rPr>
        <w:t>Rule Setup</w:t>
      </w:r>
      <w:r w:rsidRPr="00A33F29">
        <w:rPr>
          <w:sz w:val="22"/>
          <w:szCs w:val="22"/>
          <w:lang w:eastAsia="x-none"/>
        </w:rPr>
        <w:t xml:space="preserve"> window, returning to the main menu.</w:t>
      </w:r>
    </w:p>
    <w:p w:rsidR="007538E0" w:rsidRPr="0066489A" w:rsidRDefault="00CD7DAC" w:rsidP="00A727EB">
      <w:pPr>
        <w:pStyle w:val="Heading4"/>
        <w:numPr>
          <w:ilvl w:val="0"/>
          <w:numId w:val="23"/>
        </w:numPr>
      </w:pPr>
      <w:bookmarkStart w:id="117" w:name="_Toc454207394"/>
      <w:bookmarkStart w:id="118" w:name="_Toc460508599"/>
      <w:r>
        <w:t>Import</w:t>
      </w:r>
      <w:r w:rsidR="007538E0">
        <w:t xml:space="preserve"> VBECS (HL7) side configuration</w:t>
      </w:r>
      <w:bookmarkEnd w:id="117"/>
      <w:bookmarkEnd w:id="118"/>
    </w:p>
    <w:p w:rsidR="00871BF6" w:rsidRPr="00857336" w:rsidRDefault="008D789A" w:rsidP="001358CD">
      <w:pPr>
        <w:pStyle w:val="Caution"/>
        <w:pBdr>
          <w:right w:val="single" w:sz="4" w:space="0" w:color="auto"/>
        </w:pBdr>
        <w:rPr>
          <w:b/>
          <w:i w:val="0"/>
        </w:rPr>
      </w:pPr>
      <w:r>
        <w:rPr>
          <w:noProof/>
        </w:rPr>
        <w:drawing>
          <wp:inline distT="0" distB="0" distL="0" distR="0">
            <wp:extent cx="285750" cy="285750"/>
            <wp:effectExtent l="0" t="0" r="0" b="0"/>
            <wp:docPr id="47" name="Picture 4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 xml:space="preserve">Only one </w:t>
      </w:r>
      <w:r w:rsidR="00E042A7">
        <w:rPr>
          <w:b/>
          <w:i w:val="0"/>
        </w:rPr>
        <w:t>VBECS side</w:t>
      </w:r>
      <w:r w:rsidR="00871BF6">
        <w:rPr>
          <w:b/>
          <w:i w:val="0"/>
        </w:rPr>
        <w:t xml:space="preserve"> configuration is need</w:t>
      </w:r>
      <w:r w:rsidR="00061949">
        <w:rPr>
          <w:b/>
          <w:i w:val="0"/>
        </w:rPr>
        <w:t>ed</w:t>
      </w:r>
      <w:r w:rsidR="00871BF6">
        <w:rPr>
          <w:b/>
          <w:i w:val="0"/>
        </w:rPr>
        <w:t xml:space="preserve"> even if you use multiple ProVue instruments. All ProVues will share the same configuration.</w:t>
      </w:r>
    </w:p>
    <w:p w:rsidR="00FE684B" w:rsidRPr="00D07D6F" w:rsidRDefault="008D789A" w:rsidP="001358CD">
      <w:pPr>
        <w:pStyle w:val="Caution"/>
        <w:pBdr>
          <w:right w:val="single" w:sz="4" w:space="0" w:color="auto"/>
        </w:pBdr>
      </w:pPr>
      <w:r>
        <w:rPr>
          <w:noProof/>
        </w:rPr>
        <w:drawing>
          <wp:inline distT="0" distB="0" distL="0" distR="0">
            <wp:extent cx="295275" cy="2857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58480B" w:rsidRPr="00FB510A">
        <w:rPr>
          <w:b/>
        </w:rPr>
        <w:t>Modifying rules or test code mappings in the Instrument Manager configuration outside of this Setup Guide is not allowed and may lead to malfunction of the Automated Instrument to VBECS interface.</w:t>
      </w:r>
    </w:p>
    <w:p w:rsidR="006267C4" w:rsidRPr="00A227C6" w:rsidRDefault="006267C4" w:rsidP="001358CD">
      <w:pPr>
        <w:rPr>
          <w:sz w:val="22"/>
          <w:szCs w:val="22"/>
          <w:lang w:eastAsia="x-none"/>
        </w:rPr>
      </w:pPr>
    </w:p>
    <w:p w:rsidR="007B101E" w:rsidRDefault="007B101E" w:rsidP="008C44E5">
      <w:pPr>
        <w:numPr>
          <w:ilvl w:val="0"/>
          <w:numId w:val="14"/>
        </w:numPr>
        <w:rPr>
          <w:sz w:val="22"/>
          <w:szCs w:val="22"/>
          <w:lang w:eastAsia="x-none"/>
        </w:rPr>
      </w:pPr>
      <w:r w:rsidRPr="00E4781C">
        <w:rPr>
          <w:sz w:val="22"/>
          <w:szCs w:val="22"/>
          <w:lang w:eastAsia="x-none"/>
        </w:rPr>
        <w:t xml:space="preserve">Navigate to </w:t>
      </w:r>
      <w:r w:rsidRPr="00E4781C">
        <w:rPr>
          <w:b/>
          <w:sz w:val="22"/>
          <w:szCs w:val="22"/>
          <w:lang w:eastAsia="x-none"/>
        </w:rPr>
        <w:t>Configuration -&gt; Configuration Editor</w:t>
      </w:r>
      <w:r w:rsidR="004D0B87" w:rsidRPr="00E4781C">
        <w:rPr>
          <w:sz w:val="22"/>
          <w:szCs w:val="22"/>
          <w:lang w:eastAsia="x-none"/>
        </w:rPr>
        <w:t xml:space="preserve"> (</w:t>
      </w:r>
      <w:r w:rsidR="00D63AEE">
        <w:rPr>
          <w:sz w:val="22"/>
          <w:szCs w:val="22"/>
          <w:lang w:eastAsia="x-none"/>
        </w:rPr>
        <w:t>Figure 25</w:t>
      </w:r>
      <w:r w:rsidR="004D0B87" w:rsidRPr="00E4781C">
        <w:rPr>
          <w:sz w:val="22"/>
          <w:szCs w:val="22"/>
          <w:lang w:eastAsia="x-none"/>
        </w:rPr>
        <w:t>).</w:t>
      </w:r>
    </w:p>
    <w:p w:rsidR="007111D1" w:rsidRPr="00E4781C" w:rsidRDefault="007111D1" w:rsidP="008C44E5">
      <w:pPr>
        <w:numPr>
          <w:ilvl w:val="0"/>
          <w:numId w:val="14"/>
        </w:numPr>
        <w:rPr>
          <w:sz w:val="22"/>
          <w:szCs w:val="22"/>
          <w:lang w:eastAsia="x-none"/>
        </w:rPr>
      </w:pPr>
      <w:r w:rsidRPr="00E4781C">
        <w:rPr>
          <w:sz w:val="22"/>
          <w:szCs w:val="22"/>
          <w:lang w:eastAsia="x-none"/>
        </w:rPr>
        <w:t xml:space="preserve">Click on the </w:t>
      </w:r>
      <w:r w:rsidRPr="00E4781C">
        <w:rPr>
          <w:b/>
          <w:sz w:val="22"/>
          <w:szCs w:val="22"/>
          <w:lang w:eastAsia="x-none"/>
        </w:rPr>
        <w:t>Import</w:t>
      </w:r>
      <w:r w:rsidRPr="00E4781C">
        <w:rPr>
          <w:sz w:val="22"/>
          <w:szCs w:val="22"/>
          <w:lang w:eastAsia="x-none"/>
        </w:rPr>
        <w:t xml:space="preserve"> button.</w:t>
      </w:r>
    </w:p>
    <w:p w:rsidR="007111D1" w:rsidRPr="00E4781C" w:rsidRDefault="007111D1" w:rsidP="001358CD">
      <w:pPr>
        <w:ind w:left="720"/>
        <w:rPr>
          <w:sz w:val="22"/>
          <w:szCs w:val="22"/>
          <w:lang w:eastAsia="x-none"/>
        </w:rPr>
      </w:pPr>
    </w:p>
    <w:p w:rsidR="00587459" w:rsidRPr="00E4781C" w:rsidRDefault="000802BD" w:rsidP="000802BD">
      <w:pPr>
        <w:pStyle w:val="Caption"/>
        <w:ind w:firstLine="360"/>
      </w:pPr>
      <w:bookmarkStart w:id="119" w:name="_Ref454534292"/>
      <w:bookmarkStart w:id="120" w:name="_Ref444983575"/>
      <w:r>
        <w:lastRenderedPageBreak/>
        <w:t>Figure</w:t>
      </w:r>
      <w:bookmarkEnd w:id="119"/>
      <w:r w:rsidR="00D63AEE">
        <w:t xml:space="preserve"> 25</w:t>
      </w:r>
      <w:r>
        <w:t>: Example of Configuration Editor Window</w:t>
      </w:r>
      <w:bookmarkEnd w:id="120"/>
    </w:p>
    <w:p w:rsidR="00720366" w:rsidRDefault="008D789A" w:rsidP="001358CD">
      <w:pPr>
        <w:keepNext/>
        <w:jc w:val="center"/>
      </w:pPr>
      <w:r>
        <w:rPr>
          <w:noProof/>
        </w:rPr>
        <w:drawing>
          <wp:inline distT="0" distB="0" distL="0" distR="0">
            <wp:extent cx="2971800" cy="2409825"/>
            <wp:effectExtent l="19050" t="19050" r="19050"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71800" cy="2409825"/>
                    </a:xfrm>
                    <a:prstGeom prst="rect">
                      <a:avLst/>
                    </a:prstGeom>
                    <a:noFill/>
                    <a:ln w="6350" cmpd="sng">
                      <a:solidFill>
                        <a:srgbClr val="000000"/>
                      </a:solidFill>
                      <a:miter lim="800000"/>
                      <a:headEnd/>
                      <a:tailEnd/>
                    </a:ln>
                    <a:effectLst/>
                  </pic:spPr>
                </pic:pic>
              </a:graphicData>
            </a:graphic>
          </wp:inline>
        </w:drawing>
      </w:r>
    </w:p>
    <w:p w:rsidR="002B1F44" w:rsidRDefault="002B1F44" w:rsidP="001358CD">
      <w:pPr>
        <w:ind w:left="360"/>
        <w:rPr>
          <w:sz w:val="22"/>
          <w:szCs w:val="22"/>
        </w:rPr>
      </w:pPr>
    </w:p>
    <w:p w:rsidR="002B1F44" w:rsidRDefault="002B1F44" w:rsidP="001358CD">
      <w:pPr>
        <w:ind w:left="360"/>
        <w:rPr>
          <w:sz w:val="22"/>
          <w:szCs w:val="22"/>
        </w:rPr>
      </w:pPr>
    </w:p>
    <w:p w:rsidR="002B1F44" w:rsidRDefault="002B1F44" w:rsidP="008C44E5">
      <w:pPr>
        <w:numPr>
          <w:ilvl w:val="0"/>
          <w:numId w:val="14"/>
        </w:numPr>
        <w:rPr>
          <w:sz w:val="22"/>
          <w:szCs w:val="22"/>
        </w:rPr>
      </w:pPr>
      <w:r w:rsidRPr="00E4781C">
        <w:rPr>
          <w:sz w:val="22"/>
          <w:szCs w:val="22"/>
          <w:lang w:eastAsia="x-none"/>
        </w:rPr>
        <w:t xml:space="preserve">Once the </w:t>
      </w:r>
      <w:r w:rsidRPr="002B1F44">
        <w:rPr>
          <w:b/>
          <w:sz w:val="22"/>
          <w:szCs w:val="22"/>
          <w:lang w:eastAsia="x-none"/>
        </w:rPr>
        <w:t>Restore Driver Configuration</w:t>
      </w:r>
      <w:r w:rsidRPr="002B1F44">
        <w:rPr>
          <w:sz w:val="22"/>
          <w:szCs w:val="22"/>
          <w:lang w:eastAsia="x-none"/>
        </w:rPr>
        <w:t xml:space="preserve"> </w:t>
      </w:r>
      <w:r w:rsidRPr="00E4781C">
        <w:rPr>
          <w:sz w:val="22"/>
          <w:szCs w:val="22"/>
          <w:lang w:eastAsia="x-none"/>
        </w:rPr>
        <w:t>window</w:t>
      </w:r>
      <w:r>
        <w:rPr>
          <w:sz w:val="22"/>
          <w:szCs w:val="22"/>
          <w:lang w:eastAsia="x-none"/>
        </w:rPr>
        <w:t xml:space="preserve"> </w:t>
      </w:r>
      <w:r w:rsidRPr="00E4781C">
        <w:rPr>
          <w:sz w:val="22"/>
          <w:szCs w:val="22"/>
          <w:lang w:eastAsia="x-none"/>
        </w:rPr>
        <w:t xml:space="preserve">opens, click the </w:t>
      </w:r>
      <w:r w:rsidRPr="00E4781C">
        <w:rPr>
          <w:b/>
          <w:sz w:val="22"/>
          <w:szCs w:val="22"/>
          <w:lang w:eastAsia="x-none"/>
        </w:rPr>
        <w:t>Browse</w:t>
      </w:r>
      <w:r w:rsidRPr="00E4781C">
        <w:rPr>
          <w:sz w:val="22"/>
          <w:szCs w:val="22"/>
          <w:lang w:eastAsia="x-none"/>
        </w:rPr>
        <w:t xml:space="preserve"> button and select </w:t>
      </w:r>
      <w:r w:rsidRPr="00E4781C">
        <w:rPr>
          <w:b/>
          <w:sz w:val="22"/>
          <w:szCs w:val="22"/>
          <w:lang w:eastAsia="x-none"/>
        </w:rPr>
        <w:t>C:\Temp</w:t>
      </w:r>
      <w:r w:rsidRPr="00E4781C">
        <w:rPr>
          <w:sz w:val="22"/>
          <w:szCs w:val="22"/>
          <w:lang w:eastAsia="x-none"/>
        </w:rPr>
        <w:t xml:space="preserve"> folder (</w:t>
      </w:r>
      <w:r w:rsidR="00906773">
        <w:rPr>
          <w:sz w:val="22"/>
          <w:szCs w:val="22"/>
          <w:lang w:eastAsia="x-none"/>
        </w:rPr>
        <w:t>Figure 26</w:t>
      </w:r>
      <w:r w:rsidRPr="00E4781C">
        <w:rPr>
          <w:sz w:val="22"/>
          <w:szCs w:val="22"/>
          <w:lang w:eastAsia="x-none"/>
        </w:rPr>
        <w:t>).</w:t>
      </w:r>
    </w:p>
    <w:p w:rsidR="002B1F44" w:rsidRDefault="007111D1" w:rsidP="007300B4">
      <w:pPr>
        <w:numPr>
          <w:ilvl w:val="0"/>
          <w:numId w:val="14"/>
        </w:numPr>
        <w:rPr>
          <w:sz w:val="22"/>
          <w:szCs w:val="22"/>
        </w:rPr>
      </w:pPr>
      <w:r w:rsidRPr="00A227C6">
        <w:rPr>
          <w:sz w:val="22"/>
          <w:szCs w:val="22"/>
          <w:lang w:eastAsia="x-none"/>
        </w:rPr>
        <w:t xml:space="preserve">Select </w:t>
      </w:r>
      <w:r w:rsidR="007300B4" w:rsidRPr="007300B4">
        <w:rPr>
          <w:b/>
          <w:sz w:val="22"/>
          <w:szCs w:val="22"/>
        </w:rPr>
        <w:t>ProVue – HL7 Interface Configurat</w:t>
      </w:r>
      <w:r w:rsidR="004C1B75">
        <w:rPr>
          <w:b/>
          <w:sz w:val="22"/>
          <w:szCs w:val="22"/>
        </w:rPr>
        <w:t>ion Template for VBECS 0817</w:t>
      </w:r>
      <w:r w:rsidR="007300B4" w:rsidRPr="007300B4">
        <w:rPr>
          <w:b/>
          <w:sz w:val="22"/>
          <w:szCs w:val="22"/>
        </w:rPr>
        <w:t>2016.gsb</w:t>
      </w:r>
      <w:r w:rsidRPr="00A227C6">
        <w:rPr>
          <w:b/>
          <w:sz w:val="22"/>
          <w:szCs w:val="22"/>
        </w:rPr>
        <w:t xml:space="preserve"> </w:t>
      </w:r>
      <w:r w:rsidRPr="00A227C6">
        <w:rPr>
          <w:sz w:val="22"/>
          <w:szCs w:val="22"/>
        </w:rPr>
        <w:t xml:space="preserve">file from the list. </w:t>
      </w:r>
    </w:p>
    <w:p w:rsidR="007111D1" w:rsidRPr="00A227C6" w:rsidRDefault="007111D1" w:rsidP="008C44E5">
      <w:pPr>
        <w:numPr>
          <w:ilvl w:val="0"/>
          <w:numId w:val="14"/>
        </w:numPr>
        <w:rPr>
          <w:sz w:val="22"/>
          <w:szCs w:val="22"/>
        </w:rPr>
      </w:pPr>
      <w:r w:rsidRPr="00A227C6">
        <w:rPr>
          <w:sz w:val="22"/>
          <w:szCs w:val="22"/>
        </w:rPr>
        <w:t>Enter</w:t>
      </w:r>
      <w:r w:rsidR="002B1F44">
        <w:rPr>
          <w:sz w:val="22"/>
          <w:szCs w:val="22"/>
        </w:rPr>
        <w:t xml:space="preserve"> a</w:t>
      </w:r>
      <w:r w:rsidRPr="00A227C6">
        <w:rPr>
          <w:sz w:val="22"/>
          <w:szCs w:val="22"/>
        </w:rPr>
        <w:t xml:space="preserve"> </w:t>
      </w:r>
      <w:r w:rsidRPr="00A227C6">
        <w:rPr>
          <w:b/>
          <w:sz w:val="22"/>
          <w:szCs w:val="22"/>
        </w:rPr>
        <w:t>Configuration Name</w:t>
      </w:r>
      <w:r w:rsidRPr="00A227C6">
        <w:rPr>
          <w:sz w:val="22"/>
          <w:szCs w:val="22"/>
        </w:rPr>
        <w:t xml:space="preserve"> that contains 3 letter location code of the instrument (e.g. </w:t>
      </w:r>
      <w:r w:rsidRPr="00A227C6">
        <w:rPr>
          <w:b/>
          <w:sz w:val="22"/>
          <w:szCs w:val="22"/>
        </w:rPr>
        <w:t xml:space="preserve">HIN </w:t>
      </w:r>
      <w:r w:rsidRPr="00A227C6">
        <w:rPr>
          <w:sz w:val="22"/>
          <w:szCs w:val="22"/>
        </w:rPr>
        <w:t xml:space="preserve">for Hines VAMC), word </w:t>
      </w:r>
      <w:r w:rsidRPr="00A227C6">
        <w:rPr>
          <w:b/>
          <w:sz w:val="22"/>
          <w:szCs w:val="22"/>
        </w:rPr>
        <w:t xml:space="preserve">VBECS </w:t>
      </w:r>
      <w:r w:rsidRPr="00A227C6">
        <w:rPr>
          <w:sz w:val="22"/>
          <w:szCs w:val="22"/>
        </w:rPr>
        <w:t>and sequence number (</w:t>
      </w:r>
      <w:r w:rsidRPr="00A227C6">
        <w:rPr>
          <w:b/>
          <w:sz w:val="22"/>
          <w:szCs w:val="22"/>
        </w:rPr>
        <w:t xml:space="preserve">1 </w:t>
      </w:r>
      <w:r w:rsidRPr="00A227C6">
        <w:rPr>
          <w:sz w:val="22"/>
          <w:szCs w:val="22"/>
        </w:rPr>
        <w:t>for the first configuration</w:t>
      </w:r>
      <w:r w:rsidRPr="00A227C6">
        <w:rPr>
          <w:b/>
          <w:sz w:val="22"/>
          <w:szCs w:val="22"/>
        </w:rPr>
        <w:t>,</w:t>
      </w:r>
      <w:r w:rsidRPr="00A227C6">
        <w:rPr>
          <w:sz w:val="22"/>
          <w:szCs w:val="22"/>
        </w:rPr>
        <w:t xml:space="preserve"> </w:t>
      </w:r>
      <w:r w:rsidRPr="00A227C6">
        <w:rPr>
          <w:b/>
          <w:sz w:val="22"/>
          <w:szCs w:val="22"/>
        </w:rPr>
        <w:t xml:space="preserve">2 </w:t>
      </w:r>
      <w:r w:rsidRPr="00A227C6">
        <w:rPr>
          <w:sz w:val="22"/>
          <w:szCs w:val="22"/>
        </w:rPr>
        <w:t xml:space="preserve">for the second etc.). Example Configuration Name for VBECS side configuration located at Hines would be: </w:t>
      </w:r>
    </w:p>
    <w:p w:rsidR="00620E11" w:rsidRDefault="00620E11" w:rsidP="001358CD">
      <w:pPr>
        <w:ind w:left="720"/>
        <w:rPr>
          <w:b/>
          <w:sz w:val="22"/>
          <w:szCs w:val="22"/>
        </w:rPr>
      </w:pPr>
    </w:p>
    <w:p w:rsidR="007111D1" w:rsidRDefault="007111D1" w:rsidP="001358CD">
      <w:pPr>
        <w:ind w:left="720"/>
        <w:rPr>
          <w:b/>
          <w:sz w:val="22"/>
          <w:szCs w:val="22"/>
        </w:rPr>
      </w:pPr>
      <w:r w:rsidRPr="00A227C6">
        <w:rPr>
          <w:b/>
          <w:sz w:val="22"/>
          <w:szCs w:val="22"/>
        </w:rPr>
        <w:t>HIN_VBECS_1</w:t>
      </w:r>
    </w:p>
    <w:p w:rsidR="002B1F44" w:rsidRPr="00A227C6" w:rsidRDefault="002B1F44" w:rsidP="001358CD">
      <w:pPr>
        <w:ind w:left="720"/>
        <w:rPr>
          <w:b/>
          <w:sz w:val="22"/>
          <w:szCs w:val="22"/>
        </w:rPr>
      </w:pPr>
    </w:p>
    <w:p w:rsidR="007111D1" w:rsidRPr="00E4781C" w:rsidRDefault="007111D1" w:rsidP="00620E11">
      <w:pPr>
        <w:rPr>
          <w:sz w:val="22"/>
          <w:szCs w:val="22"/>
        </w:rPr>
      </w:pPr>
      <w:r w:rsidRPr="00E4781C">
        <w:rPr>
          <w:sz w:val="22"/>
          <w:szCs w:val="22"/>
        </w:rPr>
        <w:t xml:space="preserve">This configuration name will be further referred in this document as </w:t>
      </w:r>
      <w:r w:rsidRPr="00E4781C">
        <w:rPr>
          <w:b/>
          <w:i/>
          <w:sz w:val="22"/>
          <w:szCs w:val="22"/>
        </w:rPr>
        <w:t>&lt;HL7 Side Configuration&gt;</w:t>
      </w:r>
      <w:r w:rsidRPr="00E4781C">
        <w:rPr>
          <w:sz w:val="22"/>
          <w:szCs w:val="22"/>
        </w:rPr>
        <w:t xml:space="preserve">. </w:t>
      </w:r>
    </w:p>
    <w:p w:rsidR="00587459" w:rsidRPr="00E4781C" w:rsidRDefault="000802BD" w:rsidP="000802BD">
      <w:pPr>
        <w:pStyle w:val="Caption"/>
        <w:ind w:firstLine="360"/>
      </w:pPr>
      <w:bookmarkStart w:id="121" w:name="_Ref454534477"/>
      <w:bookmarkStart w:id="122" w:name="_Ref444983612"/>
      <w:r>
        <w:lastRenderedPageBreak/>
        <w:t>Figure</w:t>
      </w:r>
      <w:bookmarkEnd w:id="121"/>
      <w:r w:rsidR="00906773">
        <w:t xml:space="preserve"> 26</w:t>
      </w:r>
      <w:r>
        <w:t xml:space="preserve">: Example of Configuration Import Window </w:t>
      </w:r>
      <w:bookmarkEnd w:id="122"/>
    </w:p>
    <w:p w:rsidR="00720366" w:rsidRDefault="008D789A" w:rsidP="001358CD">
      <w:pPr>
        <w:keepNext/>
        <w:jc w:val="center"/>
      </w:pPr>
      <w:r>
        <w:rPr>
          <w:noProof/>
        </w:rPr>
        <w:drawing>
          <wp:inline distT="0" distB="0" distL="0" distR="0">
            <wp:extent cx="4648200" cy="4076700"/>
            <wp:effectExtent l="19050" t="19050" r="1905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4076700"/>
                    </a:xfrm>
                    <a:prstGeom prst="rect">
                      <a:avLst/>
                    </a:prstGeom>
                    <a:noFill/>
                    <a:ln w="6350" cmpd="sng">
                      <a:solidFill>
                        <a:srgbClr val="000000"/>
                      </a:solidFill>
                      <a:miter lim="800000"/>
                      <a:headEnd/>
                      <a:tailEnd/>
                    </a:ln>
                    <a:effectLst/>
                  </pic:spPr>
                </pic:pic>
              </a:graphicData>
            </a:graphic>
          </wp:inline>
        </w:drawing>
      </w:r>
    </w:p>
    <w:p w:rsidR="007B101E" w:rsidRDefault="007B101E" w:rsidP="001358CD">
      <w:pPr>
        <w:rPr>
          <w:sz w:val="22"/>
          <w:szCs w:val="22"/>
          <w:lang w:eastAsia="x-none"/>
        </w:rPr>
      </w:pPr>
    </w:p>
    <w:p w:rsidR="002B1F44" w:rsidRPr="00435D11" w:rsidRDefault="007111D1" w:rsidP="008C44E5">
      <w:pPr>
        <w:numPr>
          <w:ilvl w:val="0"/>
          <w:numId w:val="14"/>
        </w:numPr>
        <w:rPr>
          <w:sz w:val="22"/>
          <w:szCs w:val="22"/>
        </w:rPr>
      </w:pPr>
      <w:r w:rsidRPr="00E4781C">
        <w:rPr>
          <w:sz w:val="22"/>
          <w:szCs w:val="22"/>
        </w:rPr>
        <w:t xml:space="preserve">Enter </w:t>
      </w:r>
      <w:r w:rsidRPr="00435D11">
        <w:rPr>
          <w:b/>
          <w:sz w:val="22"/>
          <w:szCs w:val="22"/>
        </w:rPr>
        <w:t>Configuration Description</w:t>
      </w:r>
      <w:r w:rsidRPr="00E4781C">
        <w:rPr>
          <w:sz w:val="22"/>
          <w:szCs w:val="22"/>
        </w:rPr>
        <w:t xml:space="preserve"> and click </w:t>
      </w:r>
      <w:r w:rsidRPr="00435D11">
        <w:rPr>
          <w:b/>
          <w:sz w:val="22"/>
          <w:szCs w:val="22"/>
        </w:rPr>
        <w:t>Import</w:t>
      </w:r>
      <w:r w:rsidRPr="00E4781C">
        <w:rPr>
          <w:sz w:val="22"/>
          <w:szCs w:val="22"/>
        </w:rPr>
        <w:t xml:space="preserve"> button. Verify that the following confirmation window</w:t>
      </w:r>
      <w:r w:rsidR="00606EAC">
        <w:rPr>
          <w:sz w:val="22"/>
          <w:szCs w:val="22"/>
        </w:rPr>
        <w:t xml:space="preserve"> (</w:t>
      </w:r>
      <w:r w:rsidR="00906773">
        <w:rPr>
          <w:sz w:val="22"/>
          <w:szCs w:val="22"/>
        </w:rPr>
        <w:t>Figure 27</w:t>
      </w:r>
      <w:r w:rsidRPr="00435D11">
        <w:rPr>
          <w:sz w:val="22"/>
          <w:szCs w:val="22"/>
        </w:rPr>
        <w:t>) displays.</w:t>
      </w:r>
      <w:bookmarkStart w:id="123" w:name="_Ref444877557"/>
    </w:p>
    <w:p w:rsidR="00C6696B" w:rsidRPr="00E4781C" w:rsidRDefault="000802BD" w:rsidP="000802BD">
      <w:pPr>
        <w:pStyle w:val="Caption"/>
        <w:ind w:firstLine="360"/>
      </w:pPr>
      <w:bookmarkStart w:id="124" w:name="_Ref454534591"/>
      <w:r>
        <w:t>Figure</w:t>
      </w:r>
      <w:bookmarkEnd w:id="124"/>
      <w:r w:rsidR="00906773">
        <w:t xml:space="preserve"> 27</w:t>
      </w:r>
      <w:r>
        <w:t xml:space="preserve">: Example of Successful Configuration Import </w:t>
      </w:r>
      <w:bookmarkEnd w:id="123"/>
    </w:p>
    <w:p w:rsidR="00720366" w:rsidRDefault="008D789A" w:rsidP="001358CD">
      <w:pPr>
        <w:keepNext/>
        <w:jc w:val="center"/>
        <w:rPr>
          <w:lang w:eastAsia="x-none"/>
        </w:rPr>
      </w:pPr>
      <w:r>
        <w:rPr>
          <w:noProof/>
        </w:rPr>
        <w:drawing>
          <wp:inline distT="0" distB="0" distL="0" distR="0">
            <wp:extent cx="2019300" cy="771525"/>
            <wp:effectExtent l="19050" t="19050" r="19050" b="285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19300" cy="771525"/>
                    </a:xfrm>
                    <a:prstGeom prst="rect">
                      <a:avLst/>
                    </a:prstGeom>
                    <a:noFill/>
                    <a:ln w="6350" cmpd="sng">
                      <a:solidFill>
                        <a:srgbClr val="000000"/>
                      </a:solidFill>
                      <a:miter lim="800000"/>
                      <a:headEnd/>
                      <a:tailEnd/>
                    </a:ln>
                    <a:effectLst/>
                  </pic:spPr>
                </pic:pic>
              </a:graphicData>
            </a:graphic>
          </wp:inline>
        </w:drawing>
      </w:r>
    </w:p>
    <w:p w:rsidR="005A59C1" w:rsidRDefault="005A59C1" w:rsidP="001358CD">
      <w:pPr>
        <w:keepNext/>
        <w:jc w:val="center"/>
        <w:rPr>
          <w:lang w:eastAsia="x-none"/>
        </w:rPr>
      </w:pPr>
    </w:p>
    <w:p w:rsidR="005A59C1" w:rsidRPr="00BC39E0" w:rsidRDefault="008D789A" w:rsidP="005A59C1">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52" name="Picture 5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A59C1">
        <w:rPr>
          <w:b/>
          <w:sz w:val="24"/>
        </w:rPr>
        <w:t>If you are using newer version of the driver than the one mentioned in section 3, the Instrument Manager will warn you about the discrepancy in driver versions. Please acknowledge this warning and continue.</w:t>
      </w:r>
    </w:p>
    <w:p w:rsidR="005A59C1" w:rsidRDefault="005A59C1" w:rsidP="001358CD">
      <w:pPr>
        <w:keepNext/>
        <w:jc w:val="center"/>
      </w:pPr>
    </w:p>
    <w:p w:rsidR="007B101E" w:rsidRDefault="007B101E" w:rsidP="001358CD">
      <w:pPr>
        <w:rPr>
          <w:lang w:eastAsia="x-none"/>
        </w:rPr>
      </w:pPr>
    </w:p>
    <w:p w:rsidR="002B1F44" w:rsidRDefault="007B101E" w:rsidP="008C44E5">
      <w:pPr>
        <w:numPr>
          <w:ilvl w:val="0"/>
          <w:numId w:val="14"/>
        </w:numPr>
        <w:rPr>
          <w:sz w:val="22"/>
          <w:szCs w:val="22"/>
          <w:lang w:eastAsia="x-none"/>
        </w:rPr>
      </w:pPr>
      <w:r w:rsidRPr="00E4781C">
        <w:rPr>
          <w:sz w:val="22"/>
          <w:szCs w:val="22"/>
          <w:lang w:eastAsia="x-none"/>
        </w:rPr>
        <w:t xml:space="preserve">Click </w:t>
      </w:r>
      <w:r w:rsidRPr="00E4781C">
        <w:rPr>
          <w:b/>
          <w:sz w:val="22"/>
          <w:szCs w:val="22"/>
          <w:lang w:eastAsia="x-none"/>
        </w:rPr>
        <w:t>OK</w:t>
      </w:r>
      <w:r w:rsidRPr="00E4781C">
        <w:rPr>
          <w:sz w:val="22"/>
          <w:szCs w:val="22"/>
          <w:lang w:eastAsia="x-none"/>
        </w:rPr>
        <w:t xml:space="preserve"> and close the </w:t>
      </w:r>
      <w:r w:rsidRPr="00E4781C">
        <w:rPr>
          <w:b/>
          <w:sz w:val="22"/>
          <w:szCs w:val="22"/>
          <w:lang w:eastAsia="x-none"/>
        </w:rPr>
        <w:t>Restore Driver Configuration</w:t>
      </w:r>
      <w:r w:rsidRPr="00E4781C">
        <w:rPr>
          <w:sz w:val="22"/>
          <w:szCs w:val="22"/>
          <w:lang w:eastAsia="x-none"/>
        </w:rPr>
        <w:t xml:space="preserve"> window. </w:t>
      </w:r>
    </w:p>
    <w:p w:rsidR="007B101E" w:rsidRPr="00E4781C" w:rsidRDefault="007B101E" w:rsidP="008C44E5">
      <w:pPr>
        <w:numPr>
          <w:ilvl w:val="0"/>
          <w:numId w:val="14"/>
        </w:numPr>
        <w:spacing w:before="60"/>
        <w:rPr>
          <w:sz w:val="22"/>
          <w:szCs w:val="22"/>
          <w:lang w:eastAsia="x-none"/>
        </w:rPr>
      </w:pPr>
      <w:r w:rsidRPr="00E4781C">
        <w:rPr>
          <w:sz w:val="22"/>
          <w:szCs w:val="22"/>
          <w:lang w:eastAsia="x-none"/>
        </w:rPr>
        <w:t>Verify that</w:t>
      </w:r>
      <w:r w:rsidRPr="00E4781C">
        <w:rPr>
          <w:b/>
          <w:sz w:val="22"/>
          <w:szCs w:val="22"/>
          <w:lang w:eastAsia="x-none"/>
        </w:rPr>
        <w:t xml:space="preserve"> Configuration Editor</w:t>
      </w:r>
      <w:r w:rsidRPr="00E4781C">
        <w:rPr>
          <w:sz w:val="22"/>
          <w:szCs w:val="22"/>
          <w:lang w:eastAsia="x-none"/>
        </w:rPr>
        <w:t xml:space="preserve"> shows the new configuration on the list</w:t>
      </w:r>
      <w:r w:rsidR="00E4781C" w:rsidRPr="00E4781C">
        <w:rPr>
          <w:sz w:val="22"/>
          <w:szCs w:val="22"/>
          <w:lang w:eastAsia="x-none"/>
        </w:rPr>
        <w:t xml:space="preserve"> (</w:t>
      </w:r>
      <w:r w:rsidR="00906773">
        <w:rPr>
          <w:sz w:val="22"/>
          <w:szCs w:val="22"/>
          <w:lang w:eastAsia="x-none"/>
        </w:rPr>
        <w:t>Figure 28</w:t>
      </w:r>
      <w:r w:rsidR="00E4781C" w:rsidRPr="00E4781C">
        <w:rPr>
          <w:sz w:val="22"/>
          <w:szCs w:val="22"/>
          <w:lang w:eastAsia="x-none"/>
        </w:rPr>
        <w:t>)</w:t>
      </w:r>
      <w:r w:rsidRPr="00E4781C">
        <w:rPr>
          <w:sz w:val="22"/>
          <w:szCs w:val="22"/>
          <w:lang w:eastAsia="x-none"/>
        </w:rPr>
        <w:t>.</w:t>
      </w:r>
    </w:p>
    <w:p w:rsidR="00C6696B" w:rsidRPr="00E4781C" w:rsidRDefault="000802BD" w:rsidP="000802BD">
      <w:pPr>
        <w:pStyle w:val="Caption"/>
        <w:ind w:firstLine="360"/>
      </w:pPr>
      <w:bookmarkStart w:id="125" w:name="_Ref454534668"/>
      <w:bookmarkStart w:id="126" w:name="_Ref444983682"/>
      <w:r>
        <w:t>Figure</w:t>
      </w:r>
      <w:bookmarkEnd w:id="125"/>
      <w:r w:rsidR="00906773">
        <w:t xml:space="preserve"> 28</w:t>
      </w:r>
      <w:r>
        <w:t xml:space="preserve">: Example of Newly Imported HL7 Configuration </w:t>
      </w:r>
      <w:bookmarkEnd w:id="126"/>
    </w:p>
    <w:p w:rsidR="00444106" w:rsidRDefault="008D789A" w:rsidP="001358CD">
      <w:pPr>
        <w:keepNext/>
        <w:jc w:val="center"/>
      </w:pPr>
      <w:r>
        <w:rPr>
          <w:noProof/>
        </w:rPr>
        <w:drawing>
          <wp:inline distT="0" distB="0" distL="0" distR="0">
            <wp:extent cx="3886200" cy="3152775"/>
            <wp:effectExtent l="19050" t="19050" r="19050" b="285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86200" cy="3152775"/>
                    </a:xfrm>
                    <a:prstGeom prst="rect">
                      <a:avLst/>
                    </a:prstGeom>
                    <a:noFill/>
                    <a:ln w="6350" cmpd="sng">
                      <a:solidFill>
                        <a:srgbClr val="000000"/>
                      </a:solidFill>
                      <a:miter lim="800000"/>
                      <a:headEnd/>
                      <a:tailEnd/>
                    </a:ln>
                    <a:effectLst/>
                  </pic:spPr>
                </pic:pic>
              </a:graphicData>
            </a:graphic>
          </wp:inline>
        </w:drawing>
      </w:r>
    </w:p>
    <w:p w:rsidR="00E01E17" w:rsidRDefault="00E01E17" w:rsidP="001358CD">
      <w:pPr>
        <w:keepNext/>
        <w:jc w:val="center"/>
      </w:pPr>
    </w:p>
    <w:p w:rsidR="0073360F" w:rsidRPr="0066489A" w:rsidRDefault="0073360F" w:rsidP="0073360F">
      <w:pPr>
        <w:pStyle w:val="Heading4"/>
        <w:numPr>
          <w:ilvl w:val="0"/>
          <w:numId w:val="23"/>
        </w:numPr>
      </w:pPr>
      <w:bookmarkStart w:id="127" w:name="_Toc460508600"/>
      <w:r>
        <w:t xml:space="preserve">Modify test code mapping </w:t>
      </w:r>
      <w:r w:rsidR="00290854">
        <w:t xml:space="preserve">for VBECS side configuration </w:t>
      </w:r>
      <w:r>
        <w:t>(only for sites that perform 2 Cell Antibody Screen)</w:t>
      </w:r>
      <w:bookmarkEnd w:id="127"/>
    </w:p>
    <w:p w:rsidR="0073360F" w:rsidRPr="0044387F" w:rsidRDefault="008D789A" w:rsidP="0073360F">
      <w:pPr>
        <w:pStyle w:val="Caution"/>
        <w:pBdr>
          <w:right w:val="single" w:sz="4" w:space="0" w:color="auto"/>
        </w:pBdr>
        <w:ind w:left="360"/>
        <w:rPr>
          <w:b/>
          <w:i w:val="0"/>
        </w:rPr>
      </w:pPr>
      <w:r>
        <w:rPr>
          <w:noProof/>
        </w:rPr>
        <w:drawing>
          <wp:inline distT="0" distB="0" distL="0" distR="0">
            <wp:extent cx="285750" cy="285750"/>
            <wp:effectExtent l="0" t="0" r="0" b="0"/>
            <wp:docPr id="54" name="Picture 5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360F">
        <w:rPr>
          <w:b/>
        </w:rPr>
        <w:t xml:space="preserve"> </w:t>
      </w:r>
      <w:r w:rsidR="0073360F">
        <w:rPr>
          <w:b/>
          <w:i w:val="0"/>
        </w:rPr>
        <w:t>Execute instructions in this section only if you perform Antibody Screen with 2 Screening Cells instead of 3.</w:t>
      </w:r>
    </w:p>
    <w:p w:rsidR="0073360F" w:rsidRDefault="00290854" w:rsidP="0073360F">
      <w:pPr>
        <w:numPr>
          <w:ilvl w:val="0"/>
          <w:numId w:val="58"/>
        </w:numPr>
        <w:rPr>
          <w:sz w:val="22"/>
          <w:szCs w:val="22"/>
        </w:rPr>
      </w:pPr>
      <w:r>
        <w:rPr>
          <w:sz w:val="22"/>
          <w:szCs w:val="22"/>
        </w:rPr>
        <w:t>Select configuration imported in previous section and c</w:t>
      </w:r>
      <w:r w:rsidR="0073360F">
        <w:rPr>
          <w:sz w:val="22"/>
          <w:szCs w:val="22"/>
        </w:rPr>
        <w:t xml:space="preserve">lick on the </w:t>
      </w:r>
      <w:r w:rsidR="0073360F">
        <w:rPr>
          <w:b/>
          <w:sz w:val="22"/>
          <w:szCs w:val="22"/>
        </w:rPr>
        <w:t xml:space="preserve">Properties </w:t>
      </w:r>
      <w:r w:rsidR="0073360F">
        <w:rPr>
          <w:sz w:val="22"/>
          <w:szCs w:val="22"/>
        </w:rPr>
        <w:t>button</w:t>
      </w:r>
      <w:r>
        <w:rPr>
          <w:sz w:val="22"/>
          <w:szCs w:val="22"/>
        </w:rPr>
        <w:t xml:space="preserve"> (Figure 29</w:t>
      </w:r>
      <w:r w:rsidR="0073360F">
        <w:rPr>
          <w:sz w:val="22"/>
          <w:szCs w:val="22"/>
        </w:rPr>
        <w:t>)</w:t>
      </w:r>
    </w:p>
    <w:p w:rsidR="0073360F" w:rsidRDefault="0073360F" w:rsidP="0073360F">
      <w:pPr>
        <w:rPr>
          <w:sz w:val="22"/>
          <w:szCs w:val="22"/>
        </w:rPr>
      </w:pPr>
    </w:p>
    <w:p w:rsidR="0073360F" w:rsidRDefault="0073360F" w:rsidP="0073360F">
      <w:pPr>
        <w:rPr>
          <w:sz w:val="22"/>
          <w:szCs w:val="22"/>
        </w:rPr>
      </w:pPr>
    </w:p>
    <w:p w:rsidR="0073360F" w:rsidRPr="00BB1CE8" w:rsidRDefault="0073360F" w:rsidP="0073360F">
      <w:pPr>
        <w:pStyle w:val="Caption"/>
        <w:ind w:left="360"/>
      </w:pPr>
      <w:r w:rsidRPr="00BB1CE8">
        <w:lastRenderedPageBreak/>
        <w:t xml:space="preserve">Figure </w:t>
      </w:r>
      <w:r w:rsidR="00290854">
        <w:t>29</w:t>
      </w:r>
      <w:r w:rsidRPr="00BB1CE8">
        <w:t>: Example of Configuration Editor Window</w:t>
      </w:r>
    </w:p>
    <w:p w:rsidR="0073360F" w:rsidRDefault="008D789A" w:rsidP="00290854">
      <w:pPr>
        <w:ind w:left="360"/>
        <w:jc w:val="center"/>
        <w:rPr>
          <w:sz w:val="22"/>
          <w:szCs w:val="22"/>
        </w:rPr>
      </w:pPr>
      <w:r>
        <w:rPr>
          <w:noProof/>
          <w:sz w:val="22"/>
          <w:szCs w:val="22"/>
        </w:rPr>
        <w:drawing>
          <wp:inline distT="0" distB="0" distL="0" distR="0">
            <wp:extent cx="3705225" cy="3000375"/>
            <wp:effectExtent l="19050" t="19050" r="28575" b="285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5225" cy="3000375"/>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ind w:left="360"/>
        <w:rPr>
          <w:sz w:val="22"/>
          <w:szCs w:val="22"/>
        </w:rPr>
      </w:pPr>
    </w:p>
    <w:p w:rsidR="0073360F" w:rsidRDefault="0073360F" w:rsidP="0073360F">
      <w:pPr>
        <w:numPr>
          <w:ilvl w:val="0"/>
          <w:numId w:val="58"/>
        </w:numPr>
        <w:rPr>
          <w:sz w:val="22"/>
          <w:szCs w:val="22"/>
        </w:rPr>
      </w:pPr>
      <w:r>
        <w:rPr>
          <w:sz w:val="22"/>
          <w:szCs w:val="22"/>
        </w:rPr>
        <w:t xml:space="preserve">On the </w:t>
      </w:r>
      <w:r>
        <w:rPr>
          <w:b/>
          <w:sz w:val="22"/>
          <w:szCs w:val="22"/>
        </w:rPr>
        <w:t xml:space="preserve">Configuration Properties </w:t>
      </w:r>
      <w:r>
        <w:rPr>
          <w:sz w:val="22"/>
          <w:szCs w:val="22"/>
        </w:rPr>
        <w:t xml:space="preserve">window click on </w:t>
      </w:r>
      <w:r>
        <w:rPr>
          <w:b/>
          <w:sz w:val="22"/>
          <w:szCs w:val="22"/>
        </w:rPr>
        <w:t xml:space="preserve">Test Code Map </w:t>
      </w:r>
      <w:r w:rsidR="00290854">
        <w:rPr>
          <w:sz w:val="22"/>
          <w:szCs w:val="22"/>
        </w:rPr>
        <w:t>(Figure 30</w:t>
      </w:r>
      <w:r>
        <w:rPr>
          <w:sz w:val="22"/>
          <w:szCs w:val="22"/>
        </w:rPr>
        <w:t>)</w:t>
      </w:r>
    </w:p>
    <w:p w:rsidR="0073360F" w:rsidRDefault="0073360F" w:rsidP="0073360F">
      <w:pPr>
        <w:ind w:left="360"/>
        <w:rPr>
          <w:sz w:val="22"/>
          <w:szCs w:val="22"/>
        </w:rPr>
      </w:pPr>
    </w:p>
    <w:p w:rsidR="0073360F" w:rsidRPr="00BB1CE8" w:rsidRDefault="0073360F" w:rsidP="0073360F">
      <w:pPr>
        <w:pStyle w:val="Caption"/>
        <w:ind w:left="360"/>
      </w:pPr>
      <w:r w:rsidRPr="00BB1CE8">
        <w:t xml:space="preserve">Figure </w:t>
      </w:r>
      <w:r w:rsidR="00290854">
        <w:t>30</w:t>
      </w:r>
      <w:r w:rsidRPr="00BB1CE8">
        <w:t xml:space="preserve">: Example of Configuration </w:t>
      </w:r>
      <w:r>
        <w:t>Properties</w:t>
      </w:r>
      <w:r w:rsidRPr="00BB1CE8">
        <w:t xml:space="preserve"> Window</w:t>
      </w:r>
    </w:p>
    <w:p w:rsidR="0073360F" w:rsidRDefault="008D789A" w:rsidP="00290854">
      <w:pPr>
        <w:ind w:left="360"/>
        <w:jc w:val="center"/>
        <w:rPr>
          <w:sz w:val="22"/>
          <w:szCs w:val="22"/>
        </w:rPr>
      </w:pPr>
      <w:r>
        <w:rPr>
          <w:noProof/>
          <w:sz w:val="22"/>
          <w:szCs w:val="22"/>
        </w:rPr>
        <w:drawing>
          <wp:inline distT="0" distB="0" distL="0" distR="0">
            <wp:extent cx="4191000" cy="2000250"/>
            <wp:effectExtent l="19050" t="19050" r="19050"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000250"/>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ind w:left="360"/>
        <w:rPr>
          <w:sz w:val="22"/>
          <w:szCs w:val="22"/>
        </w:rPr>
      </w:pPr>
    </w:p>
    <w:p w:rsidR="0073360F" w:rsidRDefault="0073360F" w:rsidP="0073360F">
      <w:pPr>
        <w:numPr>
          <w:ilvl w:val="0"/>
          <w:numId w:val="58"/>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 xml:space="preserve">^VBECS ABS.pln^3 (SC3) </w:t>
      </w:r>
      <w:r>
        <w:rPr>
          <w:sz w:val="22"/>
          <w:szCs w:val="22"/>
        </w:rPr>
        <w:t xml:space="preserve">and click </w:t>
      </w:r>
      <w:r>
        <w:rPr>
          <w:b/>
          <w:sz w:val="22"/>
          <w:szCs w:val="22"/>
        </w:rPr>
        <w:t xml:space="preserve">Delete </w:t>
      </w:r>
      <w:r w:rsidR="00290854">
        <w:rPr>
          <w:sz w:val="22"/>
          <w:szCs w:val="22"/>
        </w:rPr>
        <w:t>button (Figure 31</w:t>
      </w:r>
      <w:r>
        <w:rPr>
          <w:sz w:val="22"/>
          <w:szCs w:val="22"/>
        </w:rPr>
        <w:t>)</w:t>
      </w:r>
    </w:p>
    <w:p w:rsidR="0073360F" w:rsidRDefault="0073360F" w:rsidP="0073360F">
      <w:pPr>
        <w:ind w:left="360"/>
        <w:rPr>
          <w:sz w:val="22"/>
          <w:szCs w:val="22"/>
        </w:rPr>
      </w:pPr>
    </w:p>
    <w:p w:rsidR="0073360F" w:rsidRDefault="0073360F" w:rsidP="0073360F">
      <w:pPr>
        <w:ind w:left="360"/>
        <w:rPr>
          <w:sz w:val="22"/>
          <w:szCs w:val="22"/>
        </w:rPr>
      </w:pPr>
    </w:p>
    <w:p w:rsidR="0073360F" w:rsidRPr="00BB1CE8" w:rsidRDefault="0073360F" w:rsidP="0073360F">
      <w:pPr>
        <w:pStyle w:val="Caption"/>
        <w:ind w:left="360"/>
      </w:pPr>
      <w:r w:rsidRPr="00BB1CE8">
        <w:lastRenderedPageBreak/>
        <w:t xml:space="preserve">Figure </w:t>
      </w:r>
      <w:r w:rsidR="00290854">
        <w:t>31</w:t>
      </w:r>
      <w:r w:rsidRPr="00BB1CE8">
        <w:t xml:space="preserve">: Example of </w:t>
      </w:r>
      <w:r>
        <w:t>deletion of SC3 test code for Antibody Screen</w:t>
      </w:r>
    </w:p>
    <w:p w:rsidR="0073360F" w:rsidRDefault="008D789A" w:rsidP="00C14CE8">
      <w:pPr>
        <w:ind w:left="360"/>
        <w:jc w:val="center"/>
        <w:rPr>
          <w:sz w:val="22"/>
          <w:szCs w:val="22"/>
        </w:rPr>
      </w:pPr>
      <w:r>
        <w:rPr>
          <w:noProof/>
          <w:sz w:val="22"/>
          <w:szCs w:val="22"/>
        </w:rPr>
        <w:drawing>
          <wp:inline distT="0" distB="0" distL="0" distR="0">
            <wp:extent cx="4610100" cy="2314575"/>
            <wp:effectExtent l="19050" t="19050" r="19050" b="285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10100" cy="2314575"/>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numPr>
          <w:ilvl w:val="0"/>
          <w:numId w:val="58"/>
        </w:numPr>
        <w:rPr>
          <w:sz w:val="22"/>
          <w:szCs w:val="22"/>
        </w:rPr>
      </w:pPr>
      <w:r>
        <w:rPr>
          <w:sz w:val="22"/>
          <w:szCs w:val="22"/>
        </w:rPr>
        <w:t xml:space="preserve">Click </w:t>
      </w:r>
      <w:r>
        <w:rPr>
          <w:b/>
          <w:sz w:val="22"/>
          <w:szCs w:val="22"/>
        </w:rPr>
        <w:t xml:space="preserve">Yes </w:t>
      </w:r>
      <w:r>
        <w:rPr>
          <w:sz w:val="22"/>
          <w:szCs w:val="22"/>
        </w:rPr>
        <w:t>to confirm deletion</w:t>
      </w:r>
    </w:p>
    <w:p w:rsidR="0073360F" w:rsidRDefault="0073360F" w:rsidP="0073360F">
      <w:pPr>
        <w:numPr>
          <w:ilvl w:val="0"/>
          <w:numId w:val="58"/>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 xml:space="preserve">^VBECS TAS.pln^11 (SC3) </w:t>
      </w:r>
      <w:r>
        <w:rPr>
          <w:sz w:val="22"/>
          <w:szCs w:val="22"/>
        </w:rPr>
        <w:t xml:space="preserve">and click </w:t>
      </w:r>
      <w:r>
        <w:rPr>
          <w:b/>
          <w:sz w:val="22"/>
          <w:szCs w:val="22"/>
        </w:rPr>
        <w:t xml:space="preserve">Delete </w:t>
      </w:r>
      <w:r w:rsidR="00C14CE8">
        <w:rPr>
          <w:sz w:val="22"/>
          <w:szCs w:val="22"/>
        </w:rPr>
        <w:t>button (Figure 32</w:t>
      </w:r>
      <w:r>
        <w:rPr>
          <w:sz w:val="22"/>
          <w:szCs w:val="22"/>
        </w:rPr>
        <w:t>)</w:t>
      </w:r>
    </w:p>
    <w:p w:rsidR="0073360F" w:rsidRDefault="0073360F" w:rsidP="0073360F">
      <w:pPr>
        <w:ind w:left="360"/>
        <w:rPr>
          <w:sz w:val="22"/>
          <w:szCs w:val="22"/>
        </w:rPr>
      </w:pPr>
    </w:p>
    <w:p w:rsidR="0073360F" w:rsidRPr="00BB1CE8" w:rsidRDefault="0073360F" w:rsidP="0073360F">
      <w:pPr>
        <w:pStyle w:val="Caption"/>
        <w:ind w:left="360"/>
      </w:pPr>
      <w:r w:rsidRPr="00BB1CE8">
        <w:t xml:space="preserve">Figure </w:t>
      </w:r>
      <w:r w:rsidR="00C14CE8">
        <w:t>32</w:t>
      </w:r>
      <w:r w:rsidRPr="00BB1CE8">
        <w:t xml:space="preserve">: Example of </w:t>
      </w:r>
      <w:r>
        <w:t>deletion of SC3 test code for Type and Screen</w:t>
      </w:r>
    </w:p>
    <w:p w:rsidR="0073360F" w:rsidRDefault="008D789A" w:rsidP="0073360F">
      <w:pPr>
        <w:ind w:left="360"/>
        <w:rPr>
          <w:sz w:val="22"/>
          <w:szCs w:val="22"/>
        </w:rPr>
      </w:pPr>
      <w:r>
        <w:rPr>
          <w:noProof/>
          <w:sz w:val="22"/>
          <w:szCs w:val="22"/>
        </w:rPr>
        <w:drawing>
          <wp:inline distT="0" distB="0" distL="0" distR="0">
            <wp:extent cx="4686300" cy="2295525"/>
            <wp:effectExtent l="19050" t="19050" r="19050"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86300" cy="2295525"/>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numPr>
          <w:ilvl w:val="0"/>
          <w:numId w:val="58"/>
        </w:numPr>
        <w:rPr>
          <w:sz w:val="22"/>
          <w:szCs w:val="22"/>
        </w:rPr>
      </w:pPr>
      <w:r>
        <w:rPr>
          <w:sz w:val="22"/>
          <w:szCs w:val="22"/>
        </w:rPr>
        <w:t xml:space="preserve">Click </w:t>
      </w:r>
      <w:r>
        <w:rPr>
          <w:b/>
          <w:sz w:val="22"/>
          <w:szCs w:val="22"/>
        </w:rPr>
        <w:t xml:space="preserve">Yes </w:t>
      </w:r>
      <w:r>
        <w:rPr>
          <w:sz w:val="22"/>
          <w:szCs w:val="22"/>
        </w:rPr>
        <w:t>to confirm deletion</w:t>
      </w:r>
    </w:p>
    <w:p w:rsidR="0073360F" w:rsidRDefault="0073360F" w:rsidP="0073360F">
      <w:pPr>
        <w:numPr>
          <w:ilvl w:val="0"/>
          <w:numId w:val="58"/>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 xml:space="preserve">Test Code Mapping </w:t>
      </w:r>
      <w:r>
        <w:rPr>
          <w:sz w:val="22"/>
          <w:szCs w:val="22"/>
        </w:rPr>
        <w:t>window</w:t>
      </w:r>
    </w:p>
    <w:p w:rsidR="0073360F" w:rsidRDefault="0073360F" w:rsidP="0073360F">
      <w:pPr>
        <w:numPr>
          <w:ilvl w:val="0"/>
          <w:numId w:val="58"/>
        </w:numPr>
        <w:rPr>
          <w:sz w:val="22"/>
          <w:szCs w:val="22"/>
        </w:rPr>
      </w:pPr>
      <w:r>
        <w:rPr>
          <w:sz w:val="22"/>
          <w:szCs w:val="22"/>
        </w:rPr>
        <w:t xml:space="preserve">Click </w:t>
      </w:r>
      <w:r>
        <w:rPr>
          <w:b/>
          <w:sz w:val="22"/>
          <w:szCs w:val="22"/>
        </w:rPr>
        <w:t xml:space="preserve">Close </w:t>
      </w:r>
      <w:r>
        <w:rPr>
          <w:sz w:val="22"/>
          <w:szCs w:val="22"/>
        </w:rPr>
        <w:t xml:space="preserve">on </w:t>
      </w:r>
      <w:r w:rsidRPr="009B7F8F">
        <w:rPr>
          <w:b/>
          <w:sz w:val="22"/>
          <w:szCs w:val="22"/>
        </w:rPr>
        <w:t>Configuration Properties</w:t>
      </w:r>
      <w:r>
        <w:rPr>
          <w:sz w:val="22"/>
          <w:szCs w:val="22"/>
        </w:rPr>
        <w:t xml:space="preserve"> window</w:t>
      </w:r>
    </w:p>
    <w:p w:rsidR="0073360F" w:rsidRPr="003C61D9" w:rsidRDefault="0073360F" w:rsidP="0073360F">
      <w:pPr>
        <w:numPr>
          <w:ilvl w:val="0"/>
          <w:numId w:val="58"/>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Configuration Editor</w:t>
      </w:r>
    </w:p>
    <w:p w:rsidR="00E01E17" w:rsidRPr="0066489A" w:rsidRDefault="00CD7DAC" w:rsidP="00A727EB">
      <w:pPr>
        <w:pStyle w:val="Heading4"/>
        <w:numPr>
          <w:ilvl w:val="0"/>
          <w:numId w:val="23"/>
        </w:numPr>
      </w:pPr>
      <w:bookmarkStart w:id="128" w:name="_Toc454207395"/>
      <w:bookmarkStart w:id="129" w:name="_Toc460508601"/>
      <w:r>
        <w:lastRenderedPageBreak/>
        <w:t>Verify</w:t>
      </w:r>
      <w:r w:rsidR="00E01E17">
        <w:t xml:space="preserve"> test code mapping for </w:t>
      </w:r>
      <w:r w:rsidR="00E042A7">
        <w:t>VBECS</w:t>
      </w:r>
      <w:r w:rsidR="00E01E17">
        <w:t xml:space="preserve"> side configuration</w:t>
      </w:r>
      <w:bookmarkEnd w:id="128"/>
      <w:bookmarkEnd w:id="129"/>
    </w:p>
    <w:p w:rsidR="007111D1" w:rsidRPr="00A227C6" w:rsidRDefault="007111D1" w:rsidP="001358CD">
      <w:pPr>
        <w:ind w:left="720"/>
        <w:rPr>
          <w:sz w:val="22"/>
          <w:szCs w:val="22"/>
          <w:lang w:eastAsia="x-none"/>
        </w:rPr>
      </w:pPr>
    </w:p>
    <w:p w:rsidR="001E743A" w:rsidRPr="001E743A" w:rsidRDefault="001E743A" w:rsidP="006B42EE">
      <w:pPr>
        <w:numPr>
          <w:ilvl w:val="0"/>
          <w:numId w:val="42"/>
        </w:numPr>
        <w:rPr>
          <w:sz w:val="22"/>
          <w:szCs w:val="22"/>
          <w:lang w:eastAsia="x-none"/>
        </w:rPr>
      </w:pPr>
      <w:r>
        <w:rPr>
          <w:sz w:val="22"/>
          <w:szCs w:val="22"/>
          <w:lang w:eastAsia="x-none"/>
        </w:rPr>
        <w:t xml:space="preserve">Navigate to </w:t>
      </w:r>
      <w:r w:rsidRPr="001E743A">
        <w:rPr>
          <w:b/>
          <w:sz w:val="22"/>
          <w:szCs w:val="22"/>
          <w:lang w:eastAsia="x-none"/>
        </w:rPr>
        <w:t>Reports</w:t>
      </w:r>
      <w:r>
        <w:rPr>
          <w:b/>
          <w:sz w:val="22"/>
          <w:szCs w:val="22"/>
          <w:lang w:eastAsia="x-none"/>
        </w:rPr>
        <w:t xml:space="preserve"> -&gt;Configuration Options and Mappings</w:t>
      </w:r>
      <w:r w:rsidR="0052243B">
        <w:rPr>
          <w:b/>
          <w:sz w:val="22"/>
          <w:szCs w:val="22"/>
          <w:lang w:eastAsia="x-none"/>
        </w:rPr>
        <w:t>.</w:t>
      </w:r>
    </w:p>
    <w:p w:rsidR="001E743A" w:rsidRDefault="001E743A" w:rsidP="006B42EE">
      <w:pPr>
        <w:numPr>
          <w:ilvl w:val="0"/>
          <w:numId w:val="42"/>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w:t>
      </w:r>
      <w:r>
        <w:rPr>
          <w:b/>
          <w:i/>
          <w:sz w:val="22"/>
          <w:szCs w:val="22"/>
        </w:rPr>
        <w:t xml:space="preserve">HL7 </w:t>
      </w:r>
      <w:r w:rsidRPr="005248C3">
        <w:rPr>
          <w:b/>
          <w:i/>
          <w:sz w:val="22"/>
          <w:szCs w:val="22"/>
        </w:rPr>
        <w:t>Side Configuration Name&gt;</w:t>
      </w:r>
      <w:r w:rsidRPr="005248C3">
        <w:rPr>
          <w:sz w:val="22"/>
          <w:szCs w:val="22"/>
        </w:rPr>
        <w:t xml:space="preserve"> from the drop-down in th</w:t>
      </w:r>
      <w:r w:rsidR="0052243B">
        <w:rPr>
          <w:sz w:val="22"/>
          <w:szCs w:val="22"/>
        </w:rPr>
        <w:t>e upper left corner (Figure 25).</w:t>
      </w:r>
    </w:p>
    <w:p w:rsidR="001E743A" w:rsidRDefault="001E743A" w:rsidP="006B42EE">
      <w:pPr>
        <w:numPr>
          <w:ilvl w:val="0"/>
          <w:numId w:val="42"/>
        </w:numPr>
        <w:rPr>
          <w:sz w:val="22"/>
          <w:szCs w:val="22"/>
          <w:lang w:eastAsia="x-none"/>
        </w:rPr>
      </w:pPr>
      <w:r>
        <w:rPr>
          <w:sz w:val="22"/>
          <w:szCs w:val="22"/>
        </w:rPr>
        <w:t xml:space="preserve">Select the Results Test Code Mapping </w:t>
      </w:r>
      <w:r w:rsidR="000802BD">
        <w:rPr>
          <w:sz w:val="22"/>
          <w:szCs w:val="22"/>
        </w:rPr>
        <w:t>Tab (</w:t>
      </w:r>
      <w:r w:rsidR="002037A5">
        <w:rPr>
          <w:sz w:val="22"/>
          <w:szCs w:val="22"/>
        </w:rPr>
        <w:t>Figure 33</w:t>
      </w:r>
      <w:r>
        <w:rPr>
          <w:sz w:val="22"/>
          <w:szCs w:val="22"/>
        </w:rPr>
        <w:t>)</w:t>
      </w:r>
      <w:r w:rsidRPr="005248C3">
        <w:rPr>
          <w:sz w:val="22"/>
          <w:szCs w:val="22"/>
        </w:rPr>
        <w:t>.</w:t>
      </w:r>
    </w:p>
    <w:p w:rsidR="00A45DDB" w:rsidRPr="001E743A" w:rsidRDefault="001E743A" w:rsidP="006B42EE">
      <w:pPr>
        <w:numPr>
          <w:ilvl w:val="0"/>
          <w:numId w:val="42"/>
        </w:numPr>
        <w:rPr>
          <w:sz w:val="22"/>
          <w:szCs w:val="22"/>
          <w:lang w:eastAsia="x-none"/>
        </w:rPr>
      </w:pPr>
      <w:r w:rsidRPr="001E743A">
        <w:rPr>
          <w:sz w:val="22"/>
          <w:szCs w:val="22"/>
          <w:lang w:eastAsia="x-none"/>
        </w:rPr>
        <w:t xml:space="preserve">Verify </w:t>
      </w:r>
      <w:r w:rsidR="0052243B">
        <w:rPr>
          <w:sz w:val="22"/>
          <w:szCs w:val="22"/>
          <w:lang w:eastAsia="x-none"/>
        </w:rPr>
        <w:t xml:space="preserve">that </w:t>
      </w:r>
      <w:r w:rsidRPr="001E743A">
        <w:rPr>
          <w:sz w:val="22"/>
          <w:szCs w:val="22"/>
          <w:lang w:eastAsia="x-none"/>
        </w:rPr>
        <w:t xml:space="preserve">the </w:t>
      </w:r>
      <w:r>
        <w:rPr>
          <w:sz w:val="22"/>
          <w:szCs w:val="22"/>
          <w:lang w:eastAsia="x-none"/>
        </w:rPr>
        <w:t>Results Test Code Mapping</w:t>
      </w:r>
      <w:r w:rsidRPr="001E743A">
        <w:rPr>
          <w:sz w:val="22"/>
          <w:szCs w:val="22"/>
          <w:lang w:eastAsia="x-none"/>
        </w:rPr>
        <w:t xml:space="preserve"> Tab matches all rules listed in </w:t>
      </w:r>
      <w:r w:rsidR="00A45DDB" w:rsidRPr="001E743A">
        <w:rPr>
          <w:b/>
          <w:i/>
          <w:sz w:val="22"/>
          <w:szCs w:val="22"/>
        </w:rPr>
        <w:fldChar w:fldCharType="begin"/>
      </w:r>
      <w:r w:rsidR="00A45DDB" w:rsidRPr="001E743A">
        <w:rPr>
          <w:b/>
          <w:i/>
          <w:sz w:val="22"/>
          <w:szCs w:val="22"/>
          <w:lang w:eastAsia="x-none"/>
        </w:rPr>
        <w:instrText xml:space="preserve"> REF _Ref444879185 \h </w:instrText>
      </w:r>
      <w:r w:rsidR="00A45DDB" w:rsidRPr="001E743A">
        <w:rPr>
          <w:b/>
          <w:i/>
          <w:sz w:val="22"/>
          <w:szCs w:val="22"/>
        </w:rPr>
        <w:instrText xml:space="preserve"> \* MERGEFORMAT </w:instrText>
      </w:r>
      <w:r w:rsidR="00A45DDB" w:rsidRPr="001E743A">
        <w:rPr>
          <w:b/>
          <w:i/>
          <w:sz w:val="22"/>
          <w:szCs w:val="22"/>
        </w:rPr>
      </w:r>
      <w:r w:rsidR="00A45DDB" w:rsidRPr="001E743A">
        <w:rPr>
          <w:b/>
          <w:i/>
          <w:sz w:val="22"/>
          <w:szCs w:val="22"/>
        </w:rPr>
        <w:fldChar w:fldCharType="separate"/>
      </w:r>
      <w:r w:rsidR="00DE16C1" w:rsidRPr="001E743A">
        <w:rPr>
          <w:b/>
          <w:i/>
          <w:sz w:val="22"/>
          <w:szCs w:val="22"/>
        </w:rPr>
        <w:t>Appendix B: H</w:t>
      </w:r>
      <w:r w:rsidR="00FC748F" w:rsidRPr="001E743A">
        <w:rPr>
          <w:b/>
          <w:i/>
          <w:sz w:val="22"/>
          <w:szCs w:val="22"/>
        </w:rPr>
        <w:t>L7 (VBECS) Side Mapping</w:t>
      </w:r>
      <w:r w:rsidR="00A45DDB" w:rsidRPr="001E743A">
        <w:rPr>
          <w:b/>
          <w:i/>
          <w:sz w:val="22"/>
          <w:szCs w:val="22"/>
        </w:rPr>
        <w:fldChar w:fldCharType="end"/>
      </w:r>
      <w:r w:rsidR="00857336" w:rsidRPr="001E743A">
        <w:rPr>
          <w:b/>
          <w:i/>
          <w:sz w:val="22"/>
          <w:szCs w:val="22"/>
        </w:rPr>
        <w:t>.</w:t>
      </w:r>
    </w:p>
    <w:p w:rsidR="001E743A" w:rsidRDefault="001E743A" w:rsidP="001E743A">
      <w:pPr>
        <w:rPr>
          <w:b/>
          <w:sz w:val="22"/>
          <w:szCs w:val="22"/>
        </w:rPr>
      </w:pPr>
    </w:p>
    <w:p w:rsidR="001E743A" w:rsidRPr="00E4781C" w:rsidRDefault="000802BD" w:rsidP="000802BD">
      <w:pPr>
        <w:pStyle w:val="Caption"/>
      </w:pPr>
      <w:bookmarkStart w:id="130" w:name="_Ref454534758"/>
      <w:r>
        <w:t>Figure</w:t>
      </w:r>
      <w:bookmarkEnd w:id="130"/>
      <w:r w:rsidR="002037A5">
        <w:t xml:space="preserve"> 33</w:t>
      </w:r>
      <w:r>
        <w:t>: Example of HL7 Configuration Report Window</w:t>
      </w:r>
    </w:p>
    <w:p w:rsidR="001E743A" w:rsidRPr="001E743A" w:rsidRDefault="008D789A" w:rsidP="001E743A">
      <w:pPr>
        <w:rPr>
          <w:sz w:val="22"/>
          <w:szCs w:val="22"/>
          <w:lang w:eastAsia="x-none"/>
        </w:rPr>
      </w:pPr>
      <w:r>
        <w:rPr>
          <w:noProof/>
        </w:rPr>
        <w:drawing>
          <wp:inline distT="0" distB="0" distL="0" distR="0">
            <wp:extent cx="5029200" cy="3905250"/>
            <wp:effectExtent l="19050" t="19050" r="19050"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29200" cy="3905250"/>
                    </a:xfrm>
                    <a:prstGeom prst="rect">
                      <a:avLst/>
                    </a:prstGeom>
                    <a:noFill/>
                    <a:ln w="6350" cmpd="sng">
                      <a:solidFill>
                        <a:srgbClr val="000000"/>
                      </a:solidFill>
                      <a:miter lim="800000"/>
                      <a:headEnd/>
                      <a:tailEnd/>
                    </a:ln>
                    <a:effectLst/>
                  </pic:spPr>
                </pic:pic>
              </a:graphicData>
            </a:graphic>
          </wp:inline>
        </w:drawing>
      </w:r>
    </w:p>
    <w:p w:rsidR="00F67297" w:rsidRDefault="00F67297" w:rsidP="001358CD">
      <w:pPr>
        <w:rPr>
          <w:b/>
          <w:color w:val="000000"/>
        </w:rPr>
      </w:pPr>
    </w:p>
    <w:p w:rsidR="00857336" w:rsidRPr="00E4781C" w:rsidRDefault="00857336" w:rsidP="006B42EE">
      <w:pPr>
        <w:numPr>
          <w:ilvl w:val="0"/>
          <w:numId w:val="42"/>
        </w:numPr>
        <w:rPr>
          <w:sz w:val="22"/>
          <w:szCs w:val="22"/>
          <w:lang w:eastAsia="x-none"/>
        </w:rPr>
      </w:pPr>
      <w:r w:rsidRPr="00E4781C">
        <w:rPr>
          <w:sz w:val="22"/>
          <w:szCs w:val="22"/>
          <w:lang w:eastAsia="x-none"/>
        </w:rPr>
        <w:t xml:space="preserve">Close </w:t>
      </w:r>
      <w:r w:rsidR="00F35933">
        <w:rPr>
          <w:b/>
          <w:sz w:val="22"/>
          <w:szCs w:val="22"/>
          <w:lang w:eastAsia="x-none"/>
        </w:rPr>
        <w:t>Configuration Options and Mappings</w:t>
      </w:r>
      <w:r>
        <w:rPr>
          <w:sz w:val="22"/>
          <w:szCs w:val="22"/>
          <w:lang w:eastAsia="x-none"/>
        </w:rPr>
        <w:t xml:space="preserve"> </w:t>
      </w:r>
      <w:r w:rsidRPr="00E4781C">
        <w:rPr>
          <w:sz w:val="22"/>
          <w:szCs w:val="22"/>
          <w:lang w:eastAsia="x-none"/>
        </w:rPr>
        <w:t>window.</w:t>
      </w:r>
    </w:p>
    <w:p w:rsidR="00857336" w:rsidRPr="00634704" w:rsidRDefault="00857336" w:rsidP="001358CD">
      <w:pPr>
        <w:rPr>
          <w:b/>
          <w:color w:val="000000"/>
        </w:rPr>
      </w:pPr>
    </w:p>
    <w:p w:rsidR="00E64887" w:rsidRPr="00C348A1" w:rsidRDefault="008D789A" w:rsidP="00E64887">
      <w:pPr>
        <w:numPr>
          <w:ilvl w:val="0"/>
          <w:numId w:val="18"/>
        </w:numPr>
        <w:rPr>
          <w:sz w:val="22"/>
          <w:szCs w:val="22"/>
        </w:rPr>
      </w:pPr>
      <w:r>
        <w:rPr>
          <w:noProof/>
        </w:rPr>
        <w:drawing>
          <wp:inline distT="0" distB="0" distL="0" distR="0">
            <wp:extent cx="29527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979B6" w:rsidRPr="00D07D6F">
        <w:t xml:space="preserve"> </w:t>
      </w:r>
      <w:r w:rsidR="00435D11" w:rsidRPr="00E4781C">
        <w:rPr>
          <w:szCs w:val="22"/>
        </w:rPr>
        <w:t xml:space="preserve">If mismatches in Test Codes names, missing or extra Test Codes are encountered, </w:t>
      </w:r>
      <w:r w:rsidR="00E64887">
        <w:rPr>
          <w:highlight w:val="yellow"/>
        </w:rPr>
        <w:t>REDACTED</w:t>
      </w:r>
    </w:p>
    <w:p w:rsidR="00E64887" w:rsidRPr="00C348A1" w:rsidRDefault="00E64887" w:rsidP="00E64887">
      <w:pPr>
        <w:numPr>
          <w:ilvl w:val="0"/>
          <w:numId w:val="18"/>
        </w:numPr>
        <w:rPr>
          <w:sz w:val="22"/>
          <w:szCs w:val="22"/>
        </w:rPr>
      </w:pPr>
      <w:r>
        <w:rPr>
          <w:highlight w:val="yellow"/>
        </w:rPr>
        <w:lastRenderedPageBreak/>
        <w:t>REDACTED</w:t>
      </w:r>
    </w:p>
    <w:p w:rsidR="001979B6" w:rsidRPr="00AB5247" w:rsidRDefault="00435D11" w:rsidP="001358CD">
      <w:pPr>
        <w:pStyle w:val="Caution"/>
        <w:pBdr>
          <w:right w:val="single" w:sz="4" w:space="0" w:color="auto"/>
        </w:pBdr>
      </w:pPr>
      <w:r w:rsidRPr="00E4781C">
        <w:rPr>
          <w:szCs w:val="22"/>
        </w:rPr>
        <w:t xml:space="preserve"> </w:t>
      </w:r>
      <w:r w:rsidRPr="00E4781C">
        <w:rPr>
          <w:b/>
          <w:szCs w:val="22"/>
        </w:rPr>
        <w:t>Do not proceed until the issue is resolved.</w:t>
      </w:r>
    </w:p>
    <w:p w:rsidR="00BF4519" w:rsidRPr="006E256D" w:rsidRDefault="002B1F44" w:rsidP="001358CD">
      <w:pPr>
        <w:pStyle w:val="Heading3"/>
      </w:pPr>
      <w:r>
        <w:br w:type="page"/>
      </w:r>
      <w:bookmarkStart w:id="131" w:name="_Toc454207396"/>
      <w:bookmarkStart w:id="132" w:name="_Toc460508602"/>
      <w:r w:rsidR="00E4781C">
        <w:lastRenderedPageBreak/>
        <w:t xml:space="preserve">Set Up </w:t>
      </w:r>
      <w:r>
        <w:rPr>
          <w:lang w:val="en-US"/>
        </w:rPr>
        <w:t>HL7</w:t>
      </w:r>
      <w:r w:rsidR="008A1D74">
        <w:rPr>
          <w:lang w:val="en-US"/>
        </w:rPr>
        <w:t xml:space="preserve"> C</w:t>
      </w:r>
      <w:r w:rsidR="00446550">
        <w:rPr>
          <w:lang w:val="en-US"/>
        </w:rPr>
        <w:t>onnection</w:t>
      </w:r>
      <w:r w:rsidR="00B83666">
        <w:rPr>
          <w:lang w:val="en-US"/>
        </w:rPr>
        <w:t xml:space="preserve"> to VBECS TEST</w:t>
      </w:r>
      <w:bookmarkEnd w:id="131"/>
      <w:bookmarkEnd w:id="132"/>
    </w:p>
    <w:p w:rsidR="005A2A9A" w:rsidRPr="00D07D6F" w:rsidRDefault="008D789A" w:rsidP="001358CD">
      <w:pPr>
        <w:pStyle w:val="Caution"/>
        <w:pBdr>
          <w:right w:val="single" w:sz="4" w:space="0" w:color="auto"/>
        </w:pBdr>
      </w:pPr>
      <w:r>
        <w:rPr>
          <w:noProof/>
        </w:rPr>
        <w:drawing>
          <wp:inline distT="0" distB="0" distL="0" distR="0">
            <wp:extent cx="295275" cy="2857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D07D6F">
        <w:t xml:space="preserve"> </w:t>
      </w:r>
      <w:r w:rsidR="00C60F68" w:rsidRPr="00C158D5">
        <w:rPr>
          <w:b/>
        </w:rPr>
        <w:t>Modifying rules or test code mappings</w:t>
      </w:r>
      <w:r w:rsidR="00C60F68">
        <w:rPr>
          <w:b/>
        </w:rPr>
        <w:t xml:space="preserve"> as imported </w:t>
      </w:r>
      <w:r w:rsidR="00C60F68" w:rsidRPr="00C158D5">
        <w:rPr>
          <w:b/>
        </w:rPr>
        <w:t>using th</w:t>
      </w:r>
      <w:r w:rsidR="00C60F68">
        <w:rPr>
          <w:b/>
        </w:rPr>
        <w:t xml:space="preserve">is </w:t>
      </w:r>
      <w:r w:rsidR="00C60F68" w:rsidRPr="00C158D5">
        <w:rPr>
          <w:b/>
        </w:rPr>
        <w:t xml:space="preserve">Instrument Manager configuration Setup Guide </w:t>
      </w:r>
      <w:r w:rsidR="00C60F68">
        <w:rPr>
          <w:b/>
        </w:rPr>
        <w:t xml:space="preserve">may </w:t>
      </w:r>
      <w:r w:rsidR="00C60F68" w:rsidRPr="00C158D5">
        <w:rPr>
          <w:b/>
        </w:rPr>
        <w:t>lead to malfunction of the Automated Instrument to VBECS interface</w:t>
      </w:r>
      <w:r w:rsidR="00C60F68">
        <w:t>.</w:t>
      </w:r>
    </w:p>
    <w:p w:rsidR="005A2A9A" w:rsidRDefault="005A2A9A" w:rsidP="001358CD">
      <w:pPr>
        <w:rPr>
          <w:lang w:eastAsia="x-none"/>
        </w:rPr>
      </w:pPr>
    </w:p>
    <w:p w:rsidR="007A3ED8" w:rsidRPr="00A227C6" w:rsidRDefault="00BF4519" w:rsidP="008C44E5">
      <w:pPr>
        <w:numPr>
          <w:ilvl w:val="0"/>
          <w:numId w:val="15"/>
        </w:numPr>
        <w:rPr>
          <w:sz w:val="22"/>
          <w:szCs w:val="22"/>
        </w:rPr>
      </w:pPr>
      <w:r w:rsidRPr="00A227C6">
        <w:rPr>
          <w:sz w:val="22"/>
          <w:szCs w:val="22"/>
          <w:lang w:eastAsia="x-none"/>
        </w:rPr>
        <w:t xml:space="preserve">Navigate to </w:t>
      </w:r>
      <w:r w:rsidRPr="00A227C6">
        <w:rPr>
          <w:b/>
          <w:sz w:val="22"/>
          <w:szCs w:val="22"/>
          <w:lang w:eastAsia="x-none"/>
        </w:rPr>
        <w:t>Configuration -&gt; Connection Assignment</w:t>
      </w:r>
      <w:r w:rsidRPr="00A227C6">
        <w:rPr>
          <w:sz w:val="22"/>
          <w:szCs w:val="22"/>
          <w:lang w:eastAsia="x-none"/>
        </w:rPr>
        <w:t xml:space="preserve">. </w:t>
      </w:r>
    </w:p>
    <w:p w:rsidR="007A3ED8" w:rsidRPr="00A227C6" w:rsidRDefault="00BF4519" w:rsidP="008C44E5">
      <w:pPr>
        <w:numPr>
          <w:ilvl w:val="0"/>
          <w:numId w:val="15"/>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 click </w:t>
      </w:r>
      <w:r w:rsidRPr="00A227C6">
        <w:rPr>
          <w:b/>
          <w:sz w:val="22"/>
          <w:szCs w:val="22"/>
          <w:lang w:eastAsia="x-none"/>
        </w:rPr>
        <w:t>Add</w:t>
      </w:r>
      <w:r w:rsidRPr="00A227C6">
        <w:rPr>
          <w:sz w:val="22"/>
          <w:szCs w:val="22"/>
          <w:lang w:eastAsia="x-none"/>
        </w:rPr>
        <w:t xml:space="preserve"> button. </w:t>
      </w:r>
    </w:p>
    <w:p w:rsidR="00D217A8" w:rsidRDefault="00D217A8" w:rsidP="008C44E5">
      <w:pPr>
        <w:numPr>
          <w:ilvl w:val="0"/>
          <w:numId w:val="15"/>
        </w:numPr>
        <w:rPr>
          <w:sz w:val="22"/>
          <w:szCs w:val="22"/>
        </w:rPr>
      </w:pPr>
      <w:r w:rsidRPr="00E4781C">
        <w:rPr>
          <w:sz w:val="22"/>
          <w:szCs w:val="22"/>
        </w:rPr>
        <w:t xml:space="preserve">Select </w:t>
      </w:r>
      <w:r w:rsidRPr="00E4781C">
        <w:rPr>
          <w:b/>
          <w:sz w:val="22"/>
          <w:szCs w:val="22"/>
        </w:rPr>
        <w:t>Configuration Name</w:t>
      </w:r>
      <w:r w:rsidR="00A158F6">
        <w:rPr>
          <w:b/>
          <w:sz w:val="22"/>
          <w:szCs w:val="22"/>
        </w:rPr>
        <w:t xml:space="preserve"> </w:t>
      </w:r>
      <w:r w:rsidR="00A158F6" w:rsidRPr="00E4781C">
        <w:rPr>
          <w:b/>
          <w:i/>
          <w:sz w:val="22"/>
          <w:szCs w:val="22"/>
        </w:rPr>
        <w:t>&lt;HL7 Side Configuration&gt;</w:t>
      </w:r>
      <w:r>
        <w:rPr>
          <w:b/>
          <w:sz w:val="22"/>
          <w:szCs w:val="22"/>
          <w:lang w:eastAsia="x-none"/>
        </w:rPr>
        <w:t xml:space="preserve"> </w:t>
      </w:r>
      <w:r w:rsidRPr="00E4781C">
        <w:rPr>
          <w:sz w:val="22"/>
          <w:szCs w:val="22"/>
        </w:rPr>
        <w:t>(</w:t>
      </w:r>
      <w:r w:rsidR="0024643F">
        <w:rPr>
          <w:sz w:val="22"/>
          <w:szCs w:val="22"/>
        </w:rPr>
        <w:t>Figure 34</w:t>
      </w:r>
      <w:r w:rsidRPr="00E4781C">
        <w:rPr>
          <w:sz w:val="22"/>
          <w:szCs w:val="22"/>
        </w:rPr>
        <w:t>)</w:t>
      </w:r>
      <w:r w:rsidRPr="00A227C6">
        <w:rPr>
          <w:sz w:val="22"/>
          <w:szCs w:val="22"/>
          <w:lang w:eastAsia="x-none"/>
        </w:rPr>
        <w:t>.</w:t>
      </w:r>
    </w:p>
    <w:p w:rsidR="00363E56" w:rsidRPr="00A227C6" w:rsidRDefault="00D217A8" w:rsidP="008C44E5">
      <w:pPr>
        <w:numPr>
          <w:ilvl w:val="0"/>
          <w:numId w:val="15"/>
        </w:numPr>
        <w:rPr>
          <w:sz w:val="22"/>
          <w:szCs w:val="22"/>
        </w:rPr>
      </w:pPr>
      <w:r>
        <w:rPr>
          <w:sz w:val="22"/>
          <w:szCs w:val="22"/>
          <w:lang w:eastAsia="x-none"/>
        </w:rPr>
        <w:t>E</w:t>
      </w:r>
      <w:r w:rsidR="00BF4519" w:rsidRPr="00A227C6">
        <w:rPr>
          <w:sz w:val="22"/>
          <w:szCs w:val="22"/>
          <w:lang w:eastAsia="x-none"/>
        </w:rPr>
        <w:t xml:space="preserve">nter the </w:t>
      </w:r>
      <w:r w:rsidR="00BF4519" w:rsidRPr="00A227C6">
        <w:rPr>
          <w:b/>
          <w:sz w:val="22"/>
          <w:szCs w:val="22"/>
          <w:lang w:eastAsia="x-none"/>
        </w:rPr>
        <w:t>Connection Name</w:t>
      </w:r>
      <w:r>
        <w:rPr>
          <w:sz w:val="22"/>
          <w:szCs w:val="22"/>
          <w:lang w:eastAsia="x-none"/>
        </w:rPr>
        <w:t xml:space="preserve"> </w:t>
      </w:r>
      <w:r w:rsidR="00BF4519" w:rsidRPr="00A227C6">
        <w:rPr>
          <w:sz w:val="22"/>
          <w:szCs w:val="22"/>
        </w:rPr>
        <w:t xml:space="preserve">that </w:t>
      </w:r>
      <w:r>
        <w:rPr>
          <w:sz w:val="22"/>
          <w:szCs w:val="22"/>
        </w:rPr>
        <w:t xml:space="preserve">matches the </w:t>
      </w:r>
      <w:r w:rsidR="00363E56" w:rsidRPr="00A227C6">
        <w:rPr>
          <w:b/>
          <w:i/>
          <w:sz w:val="22"/>
          <w:szCs w:val="22"/>
        </w:rPr>
        <w:t xml:space="preserve">&lt;HL7 Side Configuration&gt; </w:t>
      </w:r>
      <w:r w:rsidR="00363E56" w:rsidRPr="00A227C6">
        <w:rPr>
          <w:sz w:val="22"/>
          <w:szCs w:val="22"/>
        </w:rPr>
        <w:t xml:space="preserve">and word </w:t>
      </w:r>
      <w:r w:rsidR="00363E56" w:rsidRPr="00A227C6">
        <w:rPr>
          <w:b/>
          <w:sz w:val="22"/>
          <w:szCs w:val="22"/>
        </w:rPr>
        <w:t>Connection</w:t>
      </w:r>
      <w:r w:rsidR="00BF4519" w:rsidRPr="00A227C6">
        <w:rPr>
          <w:sz w:val="22"/>
          <w:szCs w:val="22"/>
        </w:rPr>
        <w:t xml:space="preserve">. </w:t>
      </w:r>
      <w:r w:rsidR="00363E56" w:rsidRPr="00A227C6">
        <w:rPr>
          <w:sz w:val="22"/>
          <w:szCs w:val="22"/>
        </w:rPr>
        <w:t>For example:</w:t>
      </w:r>
    </w:p>
    <w:p w:rsidR="00363E56" w:rsidRPr="00A227C6" w:rsidRDefault="00363E56" w:rsidP="001358CD">
      <w:pPr>
        <w:ind w:left="720"/>
        <w:rPr>
          <w:sz w:val="22"/>
          <w:szCs w:val="22"/>
        </w:rPr>
      </w:pPr>
    </w:p>
    <w:p w:rsidR="00363E56" w:rsidRDefault="005E3A7E" w:rsidP="001358CD">
      <w:pPr>
        <w:ind w:left="720"/>
        <w:rPr>
          <w:b/>
          <w:sz w:val="22"/>
          <w:szCs w:val="22"/>
        </w:rPr>
      </w:pPr>
      <w:r w:rsidRPr="00A227C6">
        <w:rPr>
          <w:b/>
          <w:sz w:val="22"/>
          <w:szCs w:val="22"/>
        </w:rPr>
        <w:t>HIN_VBECS</w:t>
      </w:r>
      <w:r w:rsidR="00363E56" w:rsidRPr="00A227C6">
        <w:rPr>
          <w:b/>
          <w:sz w:val="22"/>
          <w:szCs w:val="22"/>
        </w:rPr>
        <w:t>_1_Connection</w:t>
      </w:r>
    </w:p>
    <w:p w:rsidR="00B57627" w:rsidRPr="00A227C6" w:rsidRDefault="00B57627" w:rsidP="001358CD">
      <w:pPr>
        <w:ind w:left="720"/>
        <w:rPr>
          <w:b/>
          <w:sz w:val="22"/>
          <w:szCs w:val="22"/>
        </w:rPr>
      </w:pPr>
    </w:p>
    <w:p w:rsidR="00857336" w:rsidRPr="003033DF" w:rsidRDefault="00BF4519" w:rsidP="008C44E5">
      <w:pPr>
        <w:numPr>
          <w:ilvl w:val="0"/>
          <w:numId w:val="15"/>
        </w:numPr>
        <w:rPr>
          <w:sz w:val="22"/>
          <w:szCs w:val="22"/>
        </w:rPr>
      </w:pPr>
      <w:r w:rsidRPr="003033DF">
        <w:rPr>
          <w:sz w:val="22"/>
          <w:szCs w:val="22"/>
        </w:rPr>
        <w:t xml:space="preserve">Check </w:t>
      </w:r>
      <w:r w:rsidR="00A158F6" w:rsidRPr="003033DF">
        <w:rPr>
          <w:b/>
          <w:sz w:val="22"/>
          <w:szCs w:val="22"/>
        </w:rPr>
        <w:t>Include in Specimen Management</w:t>
      </w:r>
      <w:r w:rsidRPr="003033DF">
        <w:rPr>
          <w:sz w:val="22"/>
          <w:szCs w:val="22"/>
        </w:rPr>
        <w:t xml:space="preserve"> check box</w:t>
      </w:r>
      <w:r w:rsidR="00857336" w:rsidRPr="003033DF">
        <w:rPr>
          <w:b/>
          <w:sz w:val="22"/>
          <w:szCs w:val="22"/>
          <w:lang w:eastAsia="x-none"/>
        </w:rPr>
        <w:t xml:space="preserve"> </w:t>
      </w:r>
      <w:r w:rsidR="00857336" w:rsidRPr="003033DF">
        <w:rPr>
          <w:sz w:val="22"/>
          <w:szCs w:val="22"/>
        </w:rPr>
        <w:t>(</w:t>
      </w:r>
      <w:r w:rsidR="0024643F">
        <w:rPr>
          <w:sz w:val="22"/>
          <w:szCs w:val="22"/>
        </w:rPr>
        <w:t>Figure 34</w:t>
      </w:r>
      <w:r w:rsidR="00857336" w:rsidRPr="003033DF">
        <w:rPr>
          <w:sz w:val="22"/>
          <w:szCs w:val="22"/>
        </w:rPr>
        <w:t>)</w:t>
      </w:r>
      <w:r w:rsidR="00857336" w:rsidRPr="003033DF">
        <w:rPr>
          <w:sz w:val="22"/>
          <w:szCs w:val="22"/>
          <w:lang w:eastAsia="x-none"/>
        </w:rPr>
        <w:t>.</w:t>
      </w:r>
    </w:p>
    <w:p w:rsidR="00BF4519" w:rsidRPr="003033DF" w:rsidRDefault="00857336" w:rsidP="008C44E5">
      <w:pPr>
        <w:numPr>
          <w:ilvl w:val="0"/>
          <w:numId w:val="15"/>
        </w:numPr>
        <w:rPr>
          <w:sz w:val="22"/>
          <w:szCs w:val="22"/>
        </w:rPr>
      </w:pPr>
      <w:r w:rsidRPr="003033DF">
        <w:rPr>
          <w:sz w:val="22"/>
          <w:szCs w:val="22"/>
        </w:rPr>
        <w:t>S</w:t>
      </w:r>
      <w:r w:rsidR="00BF4519" w:rsidRPr="003033DF">
        <w:rPr>
          <w:sz w:val="22"/>
          <w:szCs w:val="22"/>
        </w:rPr>
        <w:t xml:space="preserve">elect </w:t>
      </w:r>
      <w:r w:rsidR="00BF4519" w:rsidRPr="003033DF">
        <w:rPr>
          <w:b/>
          <w:sz w:val="22"/>
          <w:szCs w:val="22"/>
        </w:rPr>
        <w:t>TCP/IP connection</w:t>
      </w:r>
      <w:r w:rsidR="00A158F6" w:rsidRPr="003033DF">
        <w:rPr>
          <w:b/>
          <w:sz w:val="22"/>
          <w:szCs w:val="22"/>
        </w:rPr>
        <w:t xml:space="preserve"> </w:t>
      </w:r>
      <w:r w:rsidR="00A158F6" w:rsidRPr="003033DF">
        <w:rPr>
          <w:sz w:val="22"/>
          <w:szCs w:val="22"/>
        </w:rPr>
        <w:t>in Device</w:t>
      </w:r>
      <w:r w:rsidRPr="003033DF">
        <w:rPr>
          <w:b/>
          <w:sz w:val="22"/>
          <w:szCs w:val="22"/>
          <w:lang w:eastAsia="x-none"/>
        </w:rPr>
        <w:t xml:space="preserve"> </w:t>
      </w:r>
      <w:r w:rsidRPr="003033DF">
        <w:rPr>
          <w:sz w:val="22"/>
          <w:szCs w:val="22"/>
        </w:rPr>
        <w:t>(</w:t>
      </w:r>
      <w:r w:rsidR="0024643F">
        <w:rPr>
          <w:sz w:val="22"/>
          <w:szCs w:val="22"/>
        </w:rPr>
        <w:t>Figure 34</w:t>
      </w:r>
      <w:r w:rsidRPr="003033DF">
        <w:rPr>
          <w:sz w:val="22"/>
          <w:szCs w:val="22"/>
        </w:rPr>
        <w:t>)</w:t>
      </w:r>
      <w:r w:rsidRPr="003033DF">
        <w:rPr>
          <w:sz w:val="22"/>
          <w:szCs w:val="22"/>
          <w:lang w:eastAsia="x-none"/>
        </w:rPr>
        <w:t>.</w:t>
      </w:r>
    </w:p>
    <w:p w:rsidR="003033DF" w:rsidRDefault="003033DF" w:rsidP="003033DF">
      <w:pPr>
        <w:pStyle w:val="Caption"/>
        <w:ind w:firstLine="360"/>
      </w:pPr>
      <w:bookmarkStart w:id="133" w:name="_Ref454534897"/>
      <w:bookmarkStart w:id="134" w:name="_Ref444983857"/>
      <w:r>
        <w:lastRenderedPageBreak/>
        <w:t>Figure</w:t>
      </w:r>
      <w:bookmarkEnd w:id="133"/>
      <w:r w:rsidR="0024643F">
        <w:t xml:space="preserve"> 34</w:t>
      </w:r>
      <w:r>
        <w:t>: Example of Connection Properties Window</w:t>
      </w:r>
    </w:p>
    <w:bookmarkEnd w:id="134"/>
    <w:p w:rsidR="00444106" w:rsidRDefault="008D789A" w:rsidP="001358CD">
      <w:pPr>
        <w:keepNext/>
        <w:jc w:val="center"/>
      </w:pPr>
      <w:r>
        <w:rPr>
          <w:noProof/>
        </w:rPr>
        <mc:AlternateContent>
          <mc:Choice Requires="wps">
            <w:drawing>
              <wp:anchor distT="0" distB="0" distL="114300" distR="114300" simplePos="0" relativeHeight="251655168" behindDoc="0" locked="0" layoutInCell="1" allowOverlap="1">
                <wp:simplePos x="0" y="0"/>
                <wp:positionH relativeFrom="column">
                  <wp:posOffset>3457575</wp:posOffset>
                </wp:positionH>
                <wp:positionV relativeFrom="paragraph">
                  <wp:posOffset>3538855</wp:posOffset>
                </wp:positionV>
                <wp:extent cx="762000" cy="161925"/>
                <wp:effectExtent l="19050" t="24130" r="19050" b="23495"/>
                <wp:wrapNone/>
                <wp:docPr id="8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DAFC2A" id="Rectangle 8" o:spid="_x0000_s1026" style="position:absolute;margin-left:272.25pt;margin-top:278.65pt;width:60pt;height:12.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" filled="f" strokecolor="red" strokeweight="3pt"/>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3457575</wp:posOffset>
                </wp:positionH>
                <wp:positionV relativeFrom="paragraph">
                  <wp:posOffset>2214880</wp:posOffset>
                </wp:positionV>
                <wp:extent cx="1543050" cy="209550"/>
                <wp:effectExtent l="19050" t="24130" r="19050" b="23495"/>
                <wp:wrapNone/>
                <wp:docPr id="8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2095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F1218F" id="Rectangle 7" o:spid="_x0000_s1026" style="position:absolute;margin-left:272.25pt;margin-top:174.4pt;width:121.5pt;height:1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" filled="f" strokecolor="red" strokeweight="3pt"/>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400050</wp:posOffset>
                </wp:positionH>
                <wp:positionV relativeFrom="paragraph">
                  <wp:posOffset>290830</wp:posOffset>
                </wp:positionV>
                <wp:extent cx="2971800" cy="352425"/>
                <wp:effectExtent l="19050" t="24130" r="19050" b="23495"/>
                <wp:wrapNone/>
                <wp:docPr id="8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2B5F14" id="Rectangle 6" o:spid="_x0000_s1026" style="position:absolute;margin-left:31.5pt;margin-top:22.9pt;width:234pt;height:27.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" filled="f" strokecolor="red" strokeweight="3pt"/>
            </w:pict>
          </mc:Fallback>
        </mc:AlternateContent>
      </w:r>
      <w:r>
        <w:rPr>
          <w:noProof/>
        </w:rPr>
        <w:drawing>
          <wp:inline distT="0" distB="0" distL="0" distR="0">
            <wp:extent cx="5248275" cy="4181475"/>
            <wp:effectExtent l="19050" t="19050" r="28575" b="285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48275" cy="4181475"/>
                    </a:xfrm>
                    <a:prstGeom prst="rect">
                      <a:avLst/>
                    </a:prstGeom>
                    <a:noFill/>
                    <a:ln w="6350" cmpd="sng">
                      <a:solidFill>
                        <a:srgbClr val="000000"/>
                      </a:solidFill>
                      <a:miter lim="800000"/>
                      <a:headEnd/>
                      <a:tailEnd/>
                    </a:ln>
                    <a:effectLst/>
                  </pic:spPr>
                </pic:pic>
              </a:graphicData>
            </a:graphic>
          </wp:inline>
        </w:drawing>
      </w:r>
    </w:p>
    <w:p w:rsidR="00BF4519" w:rsidRPr="00A227C6" w:rsidRDefault="00BF4519" w:rsidP="001358CD">
      <w:pPr>
        <w:rPr>
          <w:sz w:val="22"/>
          <w:szCs w:val="22"/>
          <w:lang w:eastAsia="x-none"/>
        </w:rPr>
      </w:pPr>
    </w:p>
    <w:p w:rsidR="00857336" w:rsidRDefault="00C75F5E" w:rsidP="008C44E5">
      <w:pPr>
        <w:numPr>
          <w:ilvl w:val="0"/>
          <w:numId w:val="15"/>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r w:rsidR="00587AFC" w:rsidRPr="00E4781C">
        <w:rPr>
          <w:sz w:val="22"/>
          <w:szCs w:val="22"/>
          <w:lang w:eastAsia="x-none"/>
        </w:rPr>
        <w:t xml:space="preserve"> </w:t>
      </w:r>
    </w:p>
    <w:p w:rsidR="00733CCD" w:rsidRPr="00E4781C" w:rsidRDefault="00587AFC" w:rsidP="008C44E5">
      <w:pPr>
        <w:numPr>
          <w:ilvl w:val="0"/>
          <w:numId w:val="15"/>
        </w:numPr>
        <w:rPr>
          <w:sz w:val="22"/>
          <w:szCs w:val="22"/>
          <w:lang w:eastAsia="x-none"/>
        </w:rPr>
      </w:pPr>
      <w:r w:rsidRPr="00E4781C">
        <w:rPr>
          <w:sz w:val="22"/>
          <w:szCs w:val="22"/>
          <w:lang w:eastAsia="x-none"/>
        </w:rPr>
        <w:t xml:space="preserve">Enter </w:t>
      </w:r>
      <w:r w:rsidRPr="00E4781C">
        <w:rPr>
          <w:b/>
          <w:sz w:val="22"/>
          <w:szCs w:val="22"/>
          <w:lang w:eastAsia="x-none"/>
        </w:rPr>
        <w:t>TCP/IP Address</w:t>
      </w:r>
      <w:r w:rsidRPr="00E4781C">
        <w:rPr>
          <w:sz w:val="22"/>
          <w:szCs w:val="22"/>
          <w:lang w:eastAsia="x-none"/>
        </w:rPr>
        <w:t xml:space="preserve"> and </w:t>
      </w:r>
      <w:r w:rsidRPr="00E4781C">
        <w:rPr>
          <w:b/>
          <w:sz w:val="22"/>
          <w:szCs w:val="22"/>
          <w:lang w:eastAsia="x-none"/>
        </w:rPr>
        <w:t>TCP/IP Port Number</w:t>
      </w:r>
      <w:r w:rsidRPr="00E4781C">
        <w:rPr>
          <w:sz w:val="22"/>
          <w:szCs w:val="22"/>
          <w:lang w:eastAsia="x-none"/>
        </w:rPr>
        <w:t xml:space="preserve"> that matches </w:t>
      </w:r>
      <w:r w:rsidR="007C36C7" w:rsidRPr="00E4781C">
        <w:rPr>
          <w:b/>
          <w:sz w:val="22"/>
          <w:szCs w:val="22"/>
          <w:lang w:eastAsia="x-none"/>
        </w:rPr>
        <w:t xml:space="preserve">VBECS </w:t>
      </w:r>
      <w:r w:rsidR="00016670">
        <w:rPr>
          <w:b/>
          <w:sz w:val="22"/>
          <w:szCs w:val="22"/>
          <w:lang w:eastAsia="x-none"/>
        </w:rPr>
        <w:t xml:space="preserve">TEST </w:t>
      </w:r>
      <w:r w:rsidR="007C36C7" w:rsidRPr="00E4781C">
        <w:rPr>
          <w:b/>
          <w:sz w:val="22"/>
          <w:szCs w:val="22"/>
          <w:lang w:eastAsia="x-none"/>
        </w:rPr>
        <w:t>Application IP Address and IP Port Number</w:t>
      </w:r>
      <w:r w:rsidR="007C36C7" w:rsidRPr="00E4781C">
        <w:rPr>
          <w:sz w:val="22"/>
          <w:szCs w:val="22"/>
          <w:lang w:eastAsia="x-none"/>
        </w:rPr>
        <w:t xml:space="preserve"> configured in </w:t>
      </w:r>
      <w:r w:rsidR="007C36C7" w:rsidRPr="00E4781C">
        <w:rPr>
          <w:b/>
          <w:sz w:val="22"/>
          <w:szCs w:val="22"/>
          <w:lang w:eastAsia="x-none"/>
        </w:rPr>
        <w:t>VBECS</w:t>
      </w:r>
      <w:r w:rsidR="00016670">
        <w:rPr>
          <w:b/>
          <w:sz w:val="22"/>
          <w:szCs w:val="22"/>
          <w:lang w:eastAsia="x-none"/>
        </w:rPr>
        <w:t xml:space="preserve"> TEST</w:t>
      </w:r>
      <w:r w:rsidR="007C36C7" w:rsidRPr="00E4781C">
        <w:rPr>
          <w:b/>
          <w:sz w:val="22"/>
          <w:szCs w:val="22"/>
          <w:lang w:eastAsia="x-none"/>
        </w:rPr>
        <w:t xml:space="preserve"> Administrator</w:t>
      </w:r>
      <w:r w:rsidR="007C36C7" w:rsidRPr="00E4781C">
        <w:rPr>
          <w:sz w:val="22"/>
          <w:szCs w:val="22"/>
          <w:lang w:eastAsia="x-none"/>
        </w:rPr>
        <w:t xml:space="preserve"> application for </w:t>
      </w:r>
      <w:r w:rsidR="007C36C7" w:rsidRPr="00E4781C">
        <w:rPr>
          <w:b/>
          <w:sz w:val="22"/>
          <w:szCs w:val="22"/>
          <w:lang w:eastAsia="x-none"/>
        </w:rPr>
        <w:t>Auto Instrument Interface</w:t>
      </w:r>
      <w:r w:rsidR="00E4781C" w:rsidRPr="00E4781C">
        <w:rPr>
          <w:b/>
          <w:sz w:val="22"/>
          <w:szCs w:val="22"/>
          <w:lang w:eastAsia="x-none"/>
        </w:rPr>
        <w:t xml:space="preserve"> </w:t>
      </w:r>
      <w:r w:rsidR="00E4781C" w:rsidRPr="005F1C64">
        <w:rPr>
          <w:sz w:val="22"/>
          <w:szCs w:val="22"/>
          <w:lang w:eastAsia="x-none"/>
        </w:rPr>
        <w:t>(</w:t>
      </w:r>
      <w:r w:rsidR="0024643F">
        <w:rPr>
          <w:sz w:val="22"/>
          <w:szCs w:val="22"/>
          <w:lang w:eastAsia="x-none"/>
        </w:rPr>
        <w:t>Figure 35</w:t>
      </w:r>
      <w:r w:rsidR="00E4781C" w:rsidRPr="005F1C64">
        <w:rPr>
          <w:sz w:val="22"/>
          <w:szCs w:val="22"/>
          <w:lang w:eastAsia="x-none"/>
        </w:rPr>
        <w:t>)</w:t>
      </w:r>
      <w:r w:rsidR="007C36C7" w:rsidRPr="005F1C64">
        <w:rPr>
          <w:sz w:val="22"/>
          <w:szCs w:val="22"/>
          <w:lang w:eastAsia="x-none"/>
        </w:rPr>
        <w:t>.</w:t>
      </w:r>
      <w:r w:rsidR="007C36C7" w:rsidRPr="00E4781C">
        <w:rPr>
          <w:sz w:val="22"/>
          <w:szCs w:val="22"/>
          <w:lang w:eastAsia="x-none"/>
        </w:rPr>
        <w:t xml:space="preserve"> </w:t>
      </w:r>
      <w:r w:rsidR="00444106" w:rsidRPr="00E4781C">
        <w:rPr>
          <w:sz w:val="22"/>
          <w:szCs w:val="22"/>
          <w:lang w:eastAsia="x-none"/>
        </w:rPr>
        <w:t>(</w:t>
      </w:r>
      <w:r w:rsidR="007C36C7" w:rsidRPr="00E4781C">
        <w:rPr>
          <w:sz w:val="22"/>
          <w:szCs w:val="22"/>
          <w:lang w:eastAsia="x-none"/>
        </w:rPr>
        <w:t xml:space="preserve">Please refer to </w:t>
      </w:r>
      <w:r w:rsidR="007C36C7" w:rsidRPr="00E4781C">
        <w:rPr>
          <w:i/>
          <w:sz w:val="22"/>
          <w:szCs w:val="22"/>
          <w:lang w:eastAsia="x-none"/>
        </w:rPr>
        <w:t xml:space="preserve">VistA Blood Establishment Computer Software (VBECS) </w:t>
      </w:r>
      <w:r w:rsidR="00E4781C" w:rsidRPr="00E4781C">
        <w:rPr>
          <w:i/>
          <w:sz w:val="22"/>
          <w:szCs w:val="22"/>
          <w:lang w:eastAsia="x-none"/>
        </w:rPr>
        <w:t>2.2.0 Technical Manual Security Guide</w:t>
      </w:r>
      <w:r w:rsidR="007C36C7" w:rsidRPr="00E4781C">
        <w:rPr>
          <w:i/>
          <w:sz w:val="22"/>
          <w:szCs w:val="22"/>
          <w:lang w:eastAsia="x-none"/>
        </w:rPr>
        <w:t xml:space="preserve"> </w:t>
      </w:r>
      <w:r w:rsidR="007C36C7" w:rsidRPr="00E4781C">
        <w:rPr>
          <w:sz w:val="22"/>
          <w:szCs w:val="22"/>
          <w:lang w:eastAsia="x-none"/>
        </w:rPr>
        <w:t>for instruction on how to configure interfaces for VBECS.</w:t>
      </w:r>
      <w:r w:rsidR="00444106" w:rsidRPr="00E4781C">
        <w:rPr>
          <w:sz w:val="22"/>
          <w:szCs w:val="22"/>
          <w:lang w:eastAsia="x-none"/>
        </w:rPr>
        <w:t>)</w:t>
      </w:r>
    </w:p>
    <w:p w:rsidR="00C6696B" w:rsidRPr="00E4781C" w:rsidRDefault="005F1C64" w:rsidP="005F1C64">
      <w:pPr>
        <w:pStyle w:val="Caption"/>
        <w:ind w:left="360"/>
      </w:pPr>
      <w:bookmarkStart w:id="135" w:name="_Ref454535668"/>
      <w:bookmarkStart w:id="136" w:name="_Ref444983947"/>
      <w:r>
        <w:lastRenderedPageBreak/>
        <w:t>Figure</w:t>
      </w:r>
      <w:bookmarkEnd w:id="135"/>
      <w:r w:rsidR="0024643F">
        <w:t xml:space="preserve"> 35</w:t>
      </w:r>
      <w:r>
        <w:t>:</w:t>
      </w:r>
      <w:bookmarkEnd w:id="136"/>
      <w:r w:rsidR="00C6696B" w:rsidRPr="00E4781C">
        <w:t xml:space="preserve"> Example of TCP/IP Configuration Window</w:t>
      </w:r>
    </w:p>
    <w:p w:rsidR="00444106" w:rsidRDefault="008D789A" w:rsidP="001358CD">
      <w:pPr>
        <w:keepNext/>
        <w:jc w:val="center"/>
      </w:pPr>
      <w:r>
        <w:rPr>
          <w:noProof/>
        </w:rPr>
        <w:drawing>
          <wp:inline distT="0" distB="0" distL="0" distR="0">
            <wp:extent cx="3276600" cy="22193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76600" cy="2219325"/>
                    </a:xfrm>
                    <a:prstGeom prst="rect">
                      <a:avLst/>
                    </a:prstGeom>
                    <a:noFill/>
                    <a:ln>
                      <a:noFill/>
                    </a:ln>
                  </pic:spPr>
                </pic:pic>
              </a:graphicData>
            </a:graphic>
          </wp:inline>
        </w:drawing>
      </w:r>
    </w:p>
    <w:p w:rsidR="00215FEA" w:rsidRPr="00634704" w:rsidRDefault="00215FEA" w:rsidP="001358CD">
      <w:pPr>
        <w:rPr>
          <w:b/>
          <w:color w:val="000000"/>
        </w:rPr>
      </w:pPr>
    </w:p>
    <w:p w:rsidR="00414B0B" w:rsidRPr="00A227C6" w:rsidRDefault="00414B0B" w:rsidP="001358CD">
      <w:pPr>
        <w:rPr>
          <w:sz w:val="22"/>
          <w:szCs w:val="22"/>
          <w:lang w:eastAsia="x-none"/>
        </w:rPr>
      </w:pPr>
    </w:p>
    <w:p w:rsidR="00D217A8" w:rsidRDefault="00D217A8" w:rsidP="008C44E5">
      <w:pPr>
        <w:numPr>
          <w:ilvl w:val="0"/>
          <w:numId w:val="15"/>
        </w:numPr>
        <w:rPr>
          <w:sz w:val="22"/>
          <w:szCs w:val="22"/>
          <w:lang w:eastAsia="x-none"/>
        </w:rPr>
      </w:pPr>
      <w:r w:rsidRPr="00D217A8">
        <w:rPr>
          <w:sz w:val="22"/>
          <w:szCs w:val="22"/>
          <w:lang w:eastAsia="x-none"/>
        </w:rPr>
        <w:t>Close the</w:t>
      </w:r>
      <w:r>
        <w:rPr>
          <w:b/>
          <w:sz w:val="22"/>
          <w:szCs w:val="22"/>
          <w:lang w:eastAsia="x-none"/>
        </w:rPr>
        <w:t xml:space="preserve"> </w:t>
      </w:r>
      <w:r w:rsidRPr="00E4781C">
        <w:rPr>
          <w:b/>
          <w:sz w:val="22"/>
          <w:szCs w:val="22"/>
          <w:lang w:eastAsia="x-none"/>
        </w:rPr>
        <w:t>TCP/IP Port Configuration</w:t>
      </w:r>
      <w:r w:rsidR="00897A7E">
        <w:rPr>
          <w:b/>
          <w:sz w:val="22"/>
          <w:szCs w:val="22"/>
          <w:lang w:eastAsia="x-none"/>
        </w:rPr>
        <w:t xml:space="preserve"> </w:t>
      </w:r>
      <w:r w:rsidR="00897A7E" w:rsidRPr="0091304D">
        <w:rPr>
          <w:sz w:val="22"/>
          <w:szCs w:val="22"/>
          <w:lang w:eastAsia="x-none"/>
        </w:rPr>
        <w:t xml:space="preserve">window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Pr="00D217A8">
        <w:rPr>
          <w:sz w:val="22"/>
          <w:szCs w:val="22"/>
          <w:lang w:eastAsia="x-none"/>
        </w:rPr>
        <w:t>.</w:t>
      </w:r>
    </w:p>
    <w:p w:rsidR="00FD18D1" w:rsidRPr="00E4781C" w:rsidRDefault="00FD18D1" w:rsidP="008C44E5">
      <w:pPr>
        <w:numPr>
          <w:ilvl w:val="0"/>
          <w:numId w:val="15"/>
        </w:numPr>
        <w:rPr>
          <w:sz w:val="22"/>
          <w:szCs w:val="22"/>
          <w:lang w:eastAsia="x-none"/>
        </w:rPr>
      </w:pPr>
      <w:r w:rsidRPr="00E4781C">
        <w:rPr>
          <w:sz w:val="22"/>
          <w:szCs w:val="22"/>
          <w:lang w:eastAsia="x-none"/>
        </w:rPr>
        <w:t>C</w:t>
      </w:r>
      <w:r w:rsidR="00D217A8">
        <w:rPr>
          <w:sz w:val="22"/>
          <w:szCs w:val="22"/>
          <w:lang w:eastAsia="x-none"/>
        </w:rPr>
        <w:t>lose the</w:t>
      </w:r>
      <w:r w:rsidRPr="00E4781C">
        <w:rPr>
          <w:sz w:val="22"/>
          <w:szCs w:val="22"/>
          <w:lang w:eastAsia="x-none"/>
        </w:rPr>
        <w:t xml:space="preserve"> </w:t>
      </w:r>
      <w:r w:rsidR="00D217A8" w:rsidRPr="00E4781C">
        <w:rPr>
          <w:b/>
          <w:sz w:val="22"/>
          <w:szCs w:val="22"/>
          <w:lang w:eastAsia="x-none"/>
        </w:rPr>
        <w:t xml:space="preserve">Connection </w:t>
      </w:r>
      <w:r w:rsidR="00A158F6" w:rsidRPr="00E4781C">
        <w:rPr>
          <w:b/>
          <w:sz w:val="22"/>
          <w:szCs w:val="22"/>
          <w:lang w:eastAsia="x-none"/>
        </w:rPr>
        <w:t xml:space="preserve">Properties </w:t>
      </w:r>
      <w:r w:rsidR="00A158F6" w:rsidRPr="00897A7E">
        <w:rPr>
          <w:sz w:val="22"/>
          <w:szCs w:val="22"/>
          <w:lang w:eastAsia="x-none"/>
        </w:rPr>
        <w:t>window</w:t>
      </w:r>
      <w:r w:rsidR="00897A7E">
        <w:rPr>
          <w:sz w:val="22"/>
          <w:szCs w:val="22"/>
          <w:lang w:eastAsia="x-none"/>
        </w:rPr>
        <w:t xml:space="preserve">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00D217A8" w:rsidRPr="00D217A8">
        <w:rPr>
          <w:sz w:val="22"/>
          <w:szCs w:val="22"/>
          <w:lang w:eastAsia="x-none"/>
        </w:rPr>
        <w:t>.</w:t>
      </w:r>
      <w:r w:rsidR="00D217A8">
        <w:rPr>
          <w:b/>
          <w:sz w:val="22"/>
          <w:szCs w:val="22"/>
          <w:lang w:eastAsia="x-none"/>
        </w:rPr>
        <w:t xml:space="preserve"> </w:t>
      </w:r>
    </w:p>
    <w:p w:rsidR="00FD18D1" w:rsidRPr="001D4648" w:rsidRDefault="00FD18D1" w:rsidP="008C44E5">
      <w:pPr>
        <w:numPr>
          <w:ilvl w:val="0"/>
          <w:numId w:val="15"/>
        </w:numPr>
        <w:rPr>
          <w:sz w:val="22"/>
          <w:szCs w:val="22"/>
          <w:lang w:eastAsia="x-none"/>
        </w:rPr>
      </w:pPr>
      <w:r w:rsidRPr="00E4781C">
        <w:rPr>
          <w:sz w:val="22"/>
          <w:szCs w:val="22"/>
          <w:lang w:eastAsia="x-none"/>
        </w:rPr>
        <w:t xml:space="preserve">Verify that </w:t>
      </w:r>
      <w:r w:rsidR="00444106" w:rsidRPr="00E4781C">
        <w:rPr>
          <w:sz w:val="22"/>
          <w:szCs w:val="22"/>
          <w:lang w:eastAsia="x-none"/>
        </w:rPr>
        <w:t xml:space="preserve">the </w:t>
      </w:r>
      <w:r w:rsidRPr="00E4781C">
        <w:rPr>
          <w:sz w:val="22"/>
          <w:szCs w:val="22"/>
          <w:lang w:eastAsia="x-none"/>
        </w:rPr>
        <w:t xml:space="preserve">newly created connection shows on </w:t>
      </w:r>
      <w:r w:rsidR="00444106" w:rsidRPr="00E4781C">
        <w:rPr>
          <w:sz w:val="22"/>
          <w:szCs w:val="22"/>
          <w:lang w:eastAsia="x-none"/>
        </w:rPr>
        <w:t xml:space="preserve">the </w:t>
      </w:r>
      <w:r w:rsidRPr="00E4781C">
        <w:rPr>
          <w:b/>
          <w:sz w:val="22"/>
          <w:szCs w:val="22"/>
          <w:lang w:eastAsia="x-none"/>
        </w:rPr>
        <w:t xml:space="preserve">Connection Assignment </w:t>
      </w:r>
      <w:r w:rsidRPr="001D4648">
        <w:rPr>
          <w:sz w:val="22"/>
          <w:szCs w:val="22"/>
          <w:lang w:eastAsia="x-none"/>
        </w:rPr>
        <w:t>window</w:t>
      </w:r>
      <w:r w:rsidR="00E4781C" w:rsidRPr="001D4648">
        <w:rPr>
          <w:sz w:val="22"/>
          <w:szCs w:val="22"/>
          <w:lang w:eastAsia="x-none"/>
        </w:rPr>
        <w:t xml:space="preserve"> (</w:t>
      </w:r>
      <w:r w:rsidR="0024643F">
        <w:rPr>
          <w:sz w:val="22"/>
          <w:szCs w:val="22"/>
          <w:lang w:eastAsia="x-none"/>
        </w:rPr>
        <w:t>Figure 36</w:t>
      </w:r>
      <w:r w:rsidR="00E4781C" w:rsidRPr="001D4648">
        <w:rPr>
          <w:sz w:val="22"/>
          <w:szCs w:val="22"/>
          <w:lang w:eastAsia="x-none"/>
        </w:rPr>
        <w:t>)</w:t>
      </w:r>
      <w:r w:rsidRPr="001D4648">
        <w:rPr>
          <w:sz w:val="22"/>
          <w:szCs w:val="22"/>
          <w:lang w:eastAsia="x-none"/>
        </w:rPr>
        <w:t>.</w:t>
      </w:r>
    </w:p>
    <w:p w:rsidR="00C6696B" w:rsidRPr="00E4781C" w:rsidRDefault="005F1C64" w:rsidP="005F1C64">
      <w:pPr>
        <w:pStyle w:val="Caption"/>
      </w:pPr>
      <w:bookmarkStart w:id="137" w:name="_Ref454536158"/>
      <w:bookmarkStart w:id="138" w:name="_Ref444983984"/>
      <w:r>
        <w:t>Figure</w:t>
      </w:r>
      <w:bookmarkEnd w:id="137"/>
      <w:r w:rsidR="0024643F">
        <w:t xml:space="preserve"> 36</w:t>
      </w:r>
      <w:r>
        <w:t xml:space="preserve">: Example of Newly Created Connection </w:t>
      </w:r>
      <w:bookmarkEnd w:id="138"/>
    </w:p>
    <w:p w:rsidR="00444106" w:rsidRDefault="008D789A" w:rsidP="008546AE">
      <w:pPr>
        <w:keepNext/>
        <w:jc w:val="center"/>
      </w:pPr>
      <w:r>
        <w:rPr>
          <w:noProof/>
        </w:rPr>
        <w:drawing>
          <wp:inline distT="0" distB="0" distL="0" distR="0">
            <wp:extent cx="2238375" cy="1257300"/>
            <wp:effectExtent l="19050" t="19050" r="28575" b="190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38375" cy="1257300"/>
                    </a:xfrm>
                    <a:prstGeom prst="rect">
                      <a:avLst/>
                    </a:prstGeom>
                    <a:noFill/>
                    <a:ln w="6350" cmpd="sng">
                      <a:solidFill>
                        <a:srgbClr val="000000"/>
                      </a:solidFill>
                      <a:miter lim="800000"/>
                      <a:headEnd/>
                      <a:tailEnd/>
                    </a:ln>
                    <a:effectLst/>
                  </pic:spPr>
                </pic:pic>
              </a:graphicData>
            </a:graphic>
          </wp:inline>
        </w:drawing>
      </w:r>
    </w:p>
    <w:p w:rsidR="00FD18D1" w:rsidRDefault="00FD18D1" w:rsidP="001358CD">
      <w:pPr>
        <w:rPr>
          <w:lang w:eastAsia="x-none"/>
        </w:rPr>
      </w:pPr>
    </w:p>
    <w:p w:rsidR="00DC7BF4" w:rsidRPr="006E256D" w:rsidRDefault="00A158F6" w:rsidP="001358CD">
      <w:pPr>
        <w:pStyle w:val="Heading3"/>
      </w:pPr>
      <w:r>
        <w:br w:type="page"/>
      </w:r>
      <w:bookmarkStart w:id="139" w:name="_Toc454207397"/>
      <w:bookmarkStart w:id="140" w:name="_Toc460508603"/>
      <w:r w:rsidR="00182645">
        <w:lastRenderedPageBreak/>
        <w:t>Set</w:t>
      </w:r>
      <w:r w:rsidR="002B1F44">
        <w:t xml:space="preserve"> Up Instrument</w:t>
      </w:r>
      <w:r w:rsidR="002B1F44">
        <w:rPr>
          <w:lang w:val="en-US"/>
        </w:rPr>
        <w:t xml:space="preserve"> </w:t>
      </w:r>
      <w:r w:rsidR="00E6207B">
        <w:rPr>
          <w:lang w:val="en-US"/>
        </w:rPr>
        <w:t>C</w:t>
      </w:r>
      <w:r w:rsidR="00CD7DAC">
        <w:rPr>
          <w:lang w:val="en-US"/>
        </w:rPr>
        <w:t>onnection</w:t>
      </w:r>
      <w:bookmarkEnd w:id="139"/>
      <w:bookmarkEnd w:id="140"/>
    </w:p>
    <w:p w:rsidR="00443FF7" w:rsidRPr="0044387F" w:rsidRDefault="008D789A" w:rsidP="001358CD">
      <w:pPr>
        <w:pStyle w:val="Caution"/>
        <w:pBdr>
          <w:right w:val="single" w:sz="4" w:space="0" w:color="auto"/>
        </w:pBdr>
        <w:rPr>
          <w:b/>
          <w:i w:val="0"/>
        </w:rPr>
      </w:pPr>
      <w:r>
        <w:rPr>
          <w:noProof/>
        </w:rPr>
        <w:drawing>
          <wp:inline distT="0" distB="0" distL="0" distR="0">
            <wp:extent cx="285750" cy="285750"/>
            <wp:effectExtent l="0" t="0" r="0" b="0"/>
            <wp:docPr id="65" name="Picture 6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E45C58">
        <w:rPr>
          <w:b/>
          <w:i w:val="0"/>
        </w:rPr>
        <w:t>section</w:t>
      </w:r>
      <w:r w:rsidR="00443FF7">
        <w:rPr>
          <w:b/>
          <w:i w:val="0"/>
        </w:rPr>
        <w:t xml:space="preserve"> for each instrument that will be connecting to VBECS.</w:t>
      </w:r>
    </w:p>
    <w:p w:rsidR="00D86ACD" w:rsidRPr="00D07D6F" w:rsidRDefault="008D789A" w:rsidP="001358CD">
      <w:pPr>
        <w:pStyle w:val="Caution"/>
        <w:pBdr>
          <w:right w:val="single" w:sz="4" w:space="0" w:color="auto"/>
        </w:pBdr>
      </w:pPr>
      <w:r>
        <w:rPr>
          <w:noProof/>
        </w:rPr>
        <w:drawing>
          <wp:inline distT="0" distB="0" distL="0" distR="0">
            <wp:extent cx="295275" cy="285750"/>
            <wp:effectExtent l="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D07D6F">
        <w:t xml:space="preserve"> </w:t>
      </w:r>
      <w:r w:rsidR="00387191" w:rsidRPr="00387191">
        <w:rPr>
          <w:b/>
        </w:rPr>
        <w:t>Modifying connection settings in the Instrument Manager outside of this Setup Guide is not allowed and may lead to malfunction of the Automated Instrument to VBECS interface.</w:t>
      </w:r>
    </w:p>
    <w:p w:rsidR="00D86ACD" w:rsidRDefault="00D86ACD" w:rsidP="001358CD">
      <w:pPr>
        <w:rPr>
          <w:lang w:eastAsia="x-none"/>
        </w:rPr>
      </w:pPr>
    </w:p>
    <w:p w:rsidR="005E3A7E" w:rsidRPr="00A227C6" w:rsidRDefault="00BF4519" w:rsidP="008C44E5">
      <w:pPr>
        <w:numPr>
          <w:ilvl w:val="0"/>
          <w:numId w:val="16"/>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w:t>
      </w:r>
      <w:r w:rsidR="00444106" w:rsidRPr="00A227C6">
        <w:rPr>
          <w:sz w:val="22"/>
          <w:szCs w:val="22"/>
          <w:lang w:eastAsia="x-none"/>
        </w:rPr>
        <w:t>,</w:t>
      </w:r>
      <w:r w:rsidRPr="00A227C6">
        <w:rPr>
          <w:sz w:val="22"/>
          <w:szCs w:val="22"/>
          <w:lang w:eastAsia="x-none"/>
        </w:rPr>
        <w:t xml:space="preserve"> click </w:t>
      </w:r>
      <w:r w:rsidRPr="00A227C6">
        <w:rPr>
          <w:b/>
          <w:sz w:val="22"/>
          <w:szCs w:val="22"/>
          <w:lang w:eastAsia="x-none"/>
        </w:rPr>
        <w:t>Add</w:t>
      </w:r>
      <w:r w:rsidRPr="00A227C6">
        <w:rPr>
          <w:sz w:val="22"/>
          <w:szCs w:val="22"/>
          <w:lang w:eastAsia="x-none"/>
        </w:rPr>
        <w:t xml:space="preserve"> button. </w:t>
      </w:r>
    </w:p>
    <w:p w:rsidR="00653B83" w:rsidRPr="00FA461F" w:rsidRDefault="00653B83" w:rsidP="00653B83">
      <w:pPr>
        <w:numPr>
          <w:ilvl w:val="0"/>
          <w:numId w:val="16"/>
        </w:numPr>
        <w:rPr>
          <w:sz w:val="22"/>
          <w:szCs w:val="22"/>
        </w:rPr>
      </w:pPr>
      <w:r w:rsidRPr="00FA461F">
        <w:rPr>
          <w:sz w:val="22"/>
          <w:szCs w:val="22"/>
          <w:lang w:eastAsia="x-none"/>
        </w:rPr>
        <w:t xml:space="preserve">On the </w:t>
      </w:r>
      <w:r w:rsidRPr="00FA461F">
        <w:rPr>
          <w:b/>
          <w:sz w:val="22"/>
          <w:szCs w:val="22"/>
          <w:lang w:eastAsia="x-none"/>
        </w:rPr>
        <w:t>Connection Properties</w:t>
      </w:r>
      <w:r w:rsidRPr="00FA461F">
        <w:rPr>
          <w:sz w:val="22"/>
          <w:szCs w:val="22"/>
          <w:lang w:eastAsia="x-none"/>
        </w:rPr>
        <w:t xml:space="preserve"> window, enter the </w:t>
      </w:r>
      <w:r w:rsidRPr="00FA461F">
        <w:rPr>
          <w:b/>
          <w:sz w:val="22"/>
          <w:szCs w:val="22"/>
          <w:lang w:eastAsia="x-none"/>
        </w:rPr>
        <w:t>Connection Name</w:t>
      </w:r>
      <w:r w:rsidRPr="00FA461F">
        <w:rPr>
          <w:sz w:val="22"/>
          <w:szCs w:val="22"/>
          <w:lang w:eastAsia="x-none"/>
        </w:rPr>
        <w:t>. Enter a name</w:t>
      </w:r>
      <w:r w:rsidRPr="00FA461F">
        <w:rPr>
          <w:sz w:val="22"/>
          <w:szCs w:val="22"/>
        </w:rPr>
        <w:t xml:space="preserve"> that contains </w:t>
      </w:r>
      <w:r w:rsidRPr="00FA461F">
        <w:rPr>
          <w:b/>
          <w:i/>
          <w:sz w:val="22"/>
          <w:szCs w:val="22"/>
        </w:rPr>
        <w:t xml:space="preserve">&lt;Instrument Side Configuration&gt; </w:t>
      </w:r>
      <w:r w:rsidRPr="00FA461F">
        <w:rPr>
          <w:sz w:val="22"/>
          <w:szCs w:val="22"/>
        </w:rPr>
        <w:t xml:space="preserve">and word </w:t>
      </w:r>
      <w:r w:rsidRPr="00FA461F">
        <w:rPr>
          <w:b/>
          <w:sz w:val="22"/>
          <w:szCs w:val="22"/>
        </w:rPr>
        <w:t>Connection</w:t>
      </w:r>
      <w:r w:rsidRPr="00FA461F">
        <w:rPr>
          <w:sz w:val="22"/>
          <w:szCs w:val="22"/>
        </w:rPr>
        <w:t>. For example:</w:t>
      </w:r>
    </w:p>
    <w:p w:rsidR="00AD4CFC" w:rsidRDefault="00AD4CFC" w:rsidP="001358CD">
      <w:pPr>
        <w:ind w:left="360"/>
        <w:rPr>
          <w:b/>
          <w:sz w:val="22"/>
          <w:szCs w:val="22"/>
        </w:rPr>
      </w:pPr>
    </w:p>
    <w:p w:rsidR="00AD4CFC" w:rsidRDefault="00AD4CFC" w:rsidP="001358CD">
      <w:pPr>
        <w:ind w:left="360"/>
        <w:rPr>
          <w:b/>
          <w:sz w:val="22"/>
          <w:szCs w:val="22"/>
        </w:rPr>
      </w:pPr>
      <w:r w:rsidRPr="00A227C6">
        <w:rPr>
          <w:b/>
          <w:sz w:val="22"/>
          <w:szCs w:val="22"/>
        </w:rPr>
        <w:t>HIN_ProVue_1_Connection</w:t>
      </w:r>
    </w:p>
    <w:p w:rsidR="00AD4CFC" w:rsidRDefault="00AD4CFC" w:rsidP="001358CD">
      <w:pPr>
        <w:ind w:left="360"/>
        <w:rPr>
          <w:b/>
          <w:sz w:val="22"/>
          <w:szCs w:val="22"/>
        </w:rPr>
      </w:pPr>
    </w:p>
    <w:p w:rsidR="00653B83" w:rsidRDefault="00653B83" w:rsidP="00653B83">
      <w:pPr>
        <w:numPr>
          <w:ilvl w:val="0"/>
          <w:numId w:val="16"/>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 xml:space="preserve">. </w:t>
      </w:r>
    </w:p>
    <w:p w:rsidR="00AD4CFC" w:rsidRDefault="006E256D" w:rsidP="008C44E5">
      <w:pPr>
        <w:numPr>
          <w:ilvl w:val="0"/>
          <w:numId w:val="16"/>
        </w:numPr>
        <w:rPr>
          <w:sz w:val="22"/>
          <w:szCs w:val="22"/>
        </w:rPr>
      </w:pPr>
      <w:r w:rsidRPr="00E4781C">
        <w:rPr>
          <w:sz w:val="22"/>
          <w:szCs w:val="22"/>
        </w:rPr>
        <w:t>Check</w:t>
      </w:r>
      <w:r w:rsidR="00A158F6">
        <w:rPr>
          <w:sz w:val="22"/>
          <w:szCs w:val="22"/>
        </w:rPr>
        <w:t xml:space="preserve"> </w:t>
      </w:r>
      <w:r w:rsidRPr="00E4781C">
        <w:rPr>
          <w:b/>
          <w:sz w:val="22"/>
          <w:szCs w:val="22"/>
        </w:rPr>
        <w:t>Include in Specimen Manage</w:t>
      </w:r>
      <w:r w:rsidR="00A158F6">
        <w:rPr>
          <w:b/>
          <w:sz w:val="22"/>
          <w:szCs w:val="22"/>
        </w:rPr>
        <w:t>ment</w:t>
      </w:r>
      <w:r w:rsidRPr="00E4781C">
        <w:rPr>
          <w:sz w:val="22"/>
          <w:szCs w:val="22"/>
        </w:rPr>
        <w:t xml:space="preserve"> check box</w:t>
      </w:r>
      <w:r w:rsidR="00AD4CFC">
        <w:rPr>
          <w:sz w:val="22"/>
          <w:szCs w:val="22"/>
        </w:rPr>
        <w:t>.</w:t>
      </w:r>
    </w:p>
    <w:p w:rsidR="00A158F6" w:rsidRDefault="00AD4CFC" w:rsidP="008C44E5">
      <w:pPr>
        <w:numPr>
          <w:ilvl w:val="0"/>
          <w:numId w:val="16"/>
        </w:numPr>
        <w:rPr>
          <w:sz w:val="22"/>
          <w:szCs w:val="22"/>
        </w:rPr>
      </w:pPr>
      <w:r>
        <w:rPr>
          <w:sz w:val="22"/>
          <w:szCs w:val="22"/>
        </w:rPr>
        <w:t>S</w:t>
      </w:r>
      <w:r w:rsidR="006E256D" w:rsidRPr="00E4781C">
        <w:rPr>
          <w:sz w:val="22"/>
          <w:szCs w:val="22"/>
        </w:rPr>
        <w:t xml:space="preserve">elect </w:t>
      </w:r>
      <w:r w:rsidR="006E256D" w:rsidRPr="00E4781C">
        <w:rPr>
          <w:b/>
          <w:sz w:val="22"/>
          <w:szCs w:val="22"/>
        </w:rPr>
        <w:t>TCP/IP connection</w:t>
      </w:r>
      <w:r w:rsidR="006E256D" w:rsidRPr="00A158F6">
        <w:rPr>
          <w:sz w:val="22"/>
          <w:szCs w:val="22"/>
        </w:rPr>
        <w:t>.</w:t>
      </w:r>
      <w:r w:rsidR="00401D7F" w:rsidRPr="00A158F6">
        <w:rPr>
          <w:sz w:val="22"/>
          <w:szCs w:val="22"/>
        </w:rPr>
        <w:t xml:space="preserve"> </w:t>
      </w:r>
    </w:p>
    <w:p w:rsidR="006E256D" w:rsidRDefault="006E256D" w:rsidP="008C44E5">
      <w:pPr>
        <w:numPr>
          <w:ilvl w:val="0"/>
          <w:numId w:val="16"/>
        </w:numPr>
        <w:rPr>
          <w:sz w:val="22"/>
          <w:szCs w:val="22"/>
        </w:rPr>
      </w:pPr>
      <w:r w:rsidRPr="00E4781C">
        <w:rPr>
          <w:sz w:val="22"/>
          <w:szCs w:val="22"/>
        </w:rPr>
        <w:t xml:space="preserve">On the </w:t>
      </w:r>
      <w:r w:rsidRPr="00E4781C">
        <w:rPr>
          <w:b/>
          <w:sz w:val="22"/>
          <w:szCs w:val="22"/>
        </w:rPr>
        <w:t xml:space="preserve">Destination Lines </w:t>
      </w:r>
      <w:r w:rsidRPr="00E4781C">
        <w:rPr>
          <w:sz w:val="22"/>
          <w:szCs w:val="22"/>
        </w:rPr>
        <w:t>list</w:t>
      </w:r>
      <w:r w:rsidR="00444106" w:rsidRPr="00E4781C">
        <w:rPr>
          <w:sz w:val="22"/>
          <w:szCs w:val="22"/>
        </w:rPr>
        <w:t>,</w:t>
      </w:r>
      <w:r w:rsidRPr="00E4781C">
        <w:rPr>
          <w:sz w:val="22"/>
          <w:szCs w:val="22"/>
        </w:rPr>
        <w:t xml:space="preserve"> check the box next to connection configured in previous </w:t>
      </w:r>
      <w:r w:rsidR="00E4781C" w:rsidRPr="00E4781C">
        <w:rPr>
          <w:sz w:val="22"/>
          <w:szCs w:val="22"/>
        </w:rPr>
        <w:t xml:space="preserve">section </w:t>
      </w:r>
      <w:r w:rsidR="00E4781C" w:rsidRPr="008546AE">
        <w:rPr>
          <w:sz w:val="22"/>
          <w:szCs w:val="22"/>
        </w:rPr>
        <w:t>(</w:t>
      </w:r>
      <w:r w:rsidR="0024643F">
        <w:rPr>
          <w:sz w:val="22"/>
          <w:szCs w:val="22"/>
        </w:rPr>
        <w:t>Figure 37</w:t>
      </w:r>
      <w:r w:rsidR="00E4781C" w:rsidRPr="008546AE">
        <w:rPr>
          <w:sz w:val="22"/>
          <w:szCs w:val="22"/>
        </w:rPr>
        <w:t>)</w:t>
      </w:r>
      <w:r w:rsidRPr="008546AE">
        <w:rPr>
          <w:sz w:val="22"/>
          <w:szCs w:val="22"/>
        </w:rPr>
        <w:t>.</w:t>
      </w:r>
    </w:p>
    <w:p w:rsidR="008546AE" w:rsidRDefault="008546AE" w:rsidP="008546AE">
      <w:pPr>
        <w:pStyle w:val="Caption"/>
        <w:ind w:firstLine="360"/>
      </w:pPr>
      <w:bookmarkStart w:id="141" w:name="_Ref454536293"/>
      <w:bookmarkStart w:id="142" w:name="_Ref444984081"/>
      <w:r>
        <w:lastRenderedPageBreak/>
        <w:t>Figure</w:t>
      </w:r>
      <w:bookmarkEnd w:id="141"/>
      <w:r w:rsidR="0024643F">
        <w:t xml:space="preserve"> 37</w:t>
      </w:r>
      <w:r>
        <w:t>: Example of Connection Properties Window</w:t>
      </w:r>
    </w:p>
    <w:bookmarkEnd w:id="142"/>
    <w:p w:rsidR="00444106" w:rsidRDefault="008D789A" w:rsidP="001358CD">
      <w:pPr>
        <w:keepNext/>
        <w:jc w:val="center"/>
        <w:rPr>
          <w:lang w:eastAsia="x-none"/>
        </w:rPr>
      </w:pPr>
      <w:r>
        <w:rPr>
          <w:noProof/>
        </w:rPr>
        <mc:AlternateContent>
          <mc:Choice Requires="wps">
            <w:drawing>
              <wp:anchor distT="0" distB="0" distL="114300" distR="114300" simplePos="0" relativeHeight="251658240" behindDoc="0" locked="0" layoutInCell="1" allowOverlap="1">
                <wp:simplePos x="0" y="0"/>
                <wp:positionH relativeFrom="column">
                  <wp:posOffset>3286125</wp:posOffset>
                </wp:positionH>
                <wp:positionV relativeFrom="paragraph">
                  <wp:posOffset>2600325</wp:posOffset>
                </wp:positionV>
                <wp:extent cx="790575" cy="161925"/>
                <wp:effectExtent l="19050" t="19050" r="19050" b="19050"/>
                <wp:wrapNone/>
                <wp:docPr id="8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59FB49" id="Rectangle 13" o:spid="_x0000_s1026" style="position:absolute;margin-left:258.75pt;margin-top:204.75pt;width:62.25pt;height:1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" filled="f" strokecolor="red" strokeweight="3pt"/>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3286125</wp:posOffset>
                </wp:positionH>
                <wp:positionV relativeFrom="paragraph">
                  <wp:posOffset>1628775</wp:posOffset>
                </wp:positionV>
                <wp:extent cx="1266825" cy="161925"/>
                <wp:effectExtent l="19050" t="19050" r="19050" b="19050"/>
                <wp:wrapNone/>
                <wp:docPr id="81"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0384B5" id="Rectangle 12" o:spid="_x0000_s1026" style="position:absolute;margin-left:258.75pt;margin-top:128.25pt;width:99.75pt;height:1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" filled="f" strokecolor="red" strokeweight="3p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085850</wp:posOffset>
                </wp:positionH>
                <wp:positionV relativeFrom="paragraph">
                  <wp:posOffset>1247775</wp:posOffset>
                </wp:positionV>
                <wp:extent cx="2200275" cy="161925"/>
                <wp:effectExtent l="19050" t="19050" r="19050" b="19050"/>
                <wp:wrapNone/>
                <wp:docPr id="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0275"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D7A49A" id="Rectangle 11" o:spid="_x0000_s1026" style="position:absolute;margin-left:85.5pt;margin-top:98.25pt;width:173.25pt;height:12.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" filled="f" strokecolor="red" strokeweight="3pt"/>
            </w:pict>
          </mc:Fallback>
        </mc:AlternateContent>
      </w:r>
      <w:r>
        <w:rPr>
          <w:noProof/>
        </w:rPr>
        <w:drawing>
          <wp:inline distT="0" distB="0" distL="0" distR="0">
            <wp:extent cx="3829050" cy="3067050"/>
            <wp:effectExtent l="19050" t="19050" r="19050"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9050" cy="3067050"/>
                    </a:xfrm>
                    <a:prstGeom prst="rect">
                      <a:avLst/>
                    </a:prstGeom>
                    <a:noFill/>
                    <a:ln w="6350" cmpd="sng">
                      <a:solidFill>
                        <a:srgbClr val="000000"/>
                      </a:solidFill>
                      <a:miter lim="800000"/>
                      <a:headEnd/>
                      <a:tailEnd/>
                    </a:ln>
                    <a:effectLst/>
                  </pic:spPr>
                </pic:pic>
              </a:graphicData>
            </a:graphic>
          </wp:inline>
        </w:drawing>
      </w:r>
    </w:p>
    <w:p w:rsidR="00174B69" w:rsidRDefault="00174B69" w:rsidP="001358CD">
      <w:pPr>
        <w:keepNext/>
      </w:pPr>
    </w:p>
    <w:p w:rsidR="00D90B80" w:rsidRDefault="00401243" w:rsidP="008C44E5">
      <w:pPr>
        <w:numPr>
          <w:ilvl w:val="0"/>
          <w:numId w:val="16"/>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p>
    <w:p w:rsidR="00D90B80" w:rsidRDefault="00D90B80" w:rsidP="008C44E5">
      <w:pPr>
        <w:numPr>
          <w:ilvl w:val="0"/>
          <w:numId w:val="16"/>
        </w:numPr>
        <w:rPr>
          <w:sz w:val="22"/>
          <w:szCs w:val="22"/>
          <w:lang w:eastAsia="x-none"/>
        </w:rPr>
      </w:pPr>
      <w:r>
        <w:rPr>
          <w:sz w:val="22"/>
          <w:szCs w:val="22"/>
          <w:lang w:eastAsia="x-none"/>
        </w:rPr>
        <w:t xml:space="preserve">Enter </w:t>
      </w:r>
      <w:r w:rsidR="00401243" w:rsidRPr="00E4781C">
        <w:rPr>
          <w:b/>
          <w:sz w:val="22"/>
          <w:szCs w:val="22"/>
          <w:lang w:eastAsia="x-none"/>
        </w:rPr>
        <w:t>TCP/IP Address</w:t>
      </w:r>
      <w:r w:rsidR="00401243" w:rsidRPr="00E4781C">
        <w:rPr>
          <w:sz w:val="22"/>
          <w:szCs w:val="22"/>
          <w:lang w:eastAsia="x-none"/>
        </w:rPr>
        <w:t xml:space="preserve"> and </w:t>
      </w:r>
      <w:r w:rsidR="00401243" w:rsidRPr="00E4781C">
        <w:rPr>
          <w:b/>
          <w:sz w:val="22"/>
          <w:szCs w:val="22"/>
          <w:lang w:eastAsia="x-none"/>
        </w:rPr>
        <w:t>TCP/IP Port Number</w:t>
      </w:r>
      <w:r w:rsidR="00401243" w:rsidRPr="00E4781C">
        <w:rPr>
          <w:sz w:val="22"/>
          <w:szCs w:val="22"/>
          <w:lang w:eastAsia="x-none"/>
        </w:rPr>
        <w:t xml:space="preserve"> that matches </w:t>
      </w:r>
      <w:r w:rsidR="00401243" w:rsidRPr="00E4781C">
        <w:rPr>
          <w:b/>
          <w:i/>
          <w:sz w:val="22"/>
          <w:szCs w:val="22"/>
          <w:lang w:eastAsia="x-none"/>
        </w:rPr>
        <w:t xml:space="preserve">&lt;Instrument IP&gt; </w:t>
      </w:r>
      <w:r w:rsidR="00401243" w:rsidRPr="00E4781C">
        <w:rPr>
          <w:sz w:val="22"/>
          <w:szCs w:val="22"/>
          <w:lang w:eastAsia="x-none"/>
        </w:rPr>
        <w:t>and</w:t>
      </w:r>
      <w:r w:rsidR="00401243" w:rsidRPr="00E4781C">
        <w:rPr>
          <w:b/>
          <w:i/>
          <w:sz w:val="22"/>
          <w:szCs w:val="22"/>
          <w:lang w:eastAsia="x-none"/>
        </w:rPr>
        <w:t xml:space="preserve"> &lt;Instrument Port&gt; </w:t>
      </w:r>
      <w:r w:rsidR="00401243" w:rsidRPr="00E4781C">
        <w:rPr>
          <w:sz w:val="22"/>
          <w:szCs w:val="22"/>
          <w:lang w:eastAsia="x-none"/>
        </w:rPr>
        <w:t xml:space="preserve">discussed in </w:t>
      </w:r>
      <w:r w:rsidR="00E45C58">
        <w:rPr>
          <w:sz w:val="22"/>
          <w:szCs w:val="22"/>
          <w:lang w:eastAsia="x-none"/>
        </w:rPr>
        <w:t>Section</w:t>
      </w:r>
      <w:r w:rsidR="00401243" w:rsidRPr="00E4781C">
        <w:rPr>
          <w:sz w:val="22"/>
          <w:szCs w:val="22"/>
          <w:lang w:eastAsia="x-none"/>
        </w:rPr>
        <w:t xml:space="preserve"> </w:t>
      </w:r>
      <w:r w:rsidR="00ED7F7B">
        <w:rPr>
          <w:b/>
          <w:sz w:val="22"/>
          <w:szCs w:val="22"/>
          <w:lang w:eastAsia="x-none"/>
        </w:rPr>
        <w:t>Network Connectivity Setup</w:t>
      </w:r>
      <w:r w:rsidR="00401243" w:rsidRPr="00E4781C">
        <w:rPr>
          <w:sz w:val="22"/>
          <w:szCs w:val="22"/>
          <w:lang w:eastAsia="x-none"/>
        </w:rPr>
        <w:t>.</w:t>
      </w:r>
      <w:r w:rsidR="00020820" w:rsidRPr="00E4781C">
        <w:rPr>
          <w:sz w:val="22"/>
          <w:szCs w:val="22"/>
          <w:lang w:eastAsia="x-none"/>
        </w:rPr>
        <w:t xml:space="preserve"> </w:t>
      </w:r>
    </w:p>
    <w:p w:rsidR="006E256D" w:rsidRPr="008546AE" w:rsidRDefault="00020820" w:rsidP="008C44E5">
      <w:pPr>
        <w:numPr>
          <w:ilvl w:val="0"/>
          <w:numId w:val="16"/>
        </w:numPr>
        <w:rPr>
          <w:sz w:val="22"/>
          <w:szCs w:val="22"/>
          <w:lang w:eastAsia="x-none"/>
        </w:rPr>
      </w:pPr>
      <w:r w:rsidRPr="00E4781C">
        <w:rPr>
          <w:sz w:val="22"/>
          <w:szCs w:val="22"/>
          <w:lang w:eastAsia="x-none"/>
        </w:rPr>
        <w:t xml:space="preserve">Uncheck </w:t>
      </w:r>
      <w:r w:rsidRPr="00E4781C">
        <w:rPr>
          <w:b/>
          <w:sz w:val="22"/>
          <w:szCs w:val="22"/>
          <w:lang w:eastAsia="x-none"/>
        </w:rPr>
        <w:t xml:space="preserve">Send String When Opening Connection </w:t>
      </w:r>
      <w:r w:rsidRPr="00E4781C">
        <w:rPr>
          <w:sz w:val="22"/>
          <w:szCs w:val="22"/>
          <w:lang w:eastAsia="x-none"/>
        </w:rPr>
        <w:t xml:space="preserve">check </w:t>
      </w:r>
      <w:r w:rsidRPr="008546AE">
        <w:rPr>
          <w:sz w:val="22"/>
          <w:szCs w:val="22"/>
          <w:lang w:eastAsia="x-none"/>
        </w:rPr>
        <w:t>box</w:t>
      </w:r>
      <w:r w:rsidR="00E4781C" w:rsidRPr="008546AE">
        <w:rPr>
          <w:sz w:val="22"/>
          <w:szCs w:val="22"/>
          <w:lang w:eastAsia="x-none"/>
        </w:rPr>
        <w:t xml:space="preserve"> (</w:t>
      </w:r>
      <w:r w:rsidR="009171FD">
        <w:rPr>
          <w:sz w:val="22"/>
          <w:szCs w:val="22"/>
          <w:lang w:eastAsia="x-none"/>
        </w:rPr>
        <w:t>Figure 38</w:t>
      </w:r>
      <w:r w:rsidR="00E4781C" w:rsidRPr="008546AE">
        <w:rPr>
          <w:sz w:val="22"/>
          <w:szCs w:val="22"/>
          <w:lang w:eastAsia="x-none"/>
        </w:rPr>
        <w:t>)</w:t>
      </w:r>
      <w:r w:rsidRPr="008546AE">
        <w:rPr>
          <w:sz w:val="22"/>
          <w:szCs w:val="22"/>
          <w:lang w:eastAsia="x-none"/>
        </w:rPr>
        <w:t>.</w:t>
      </w:r>
      <w:bookmarkStart w:id="143" w:name="HERE"/>
      <w:bookmarkEnd w:id="143"/>
    </w:p>
    <w:p w:rsidR="00C6696B" w:rsidRPr="00E4781C" w:rsidRDefault="008546AE" w:rsidP="008546AE">
      <w:pPr>
        <w:pStyle w:val="Caption"/>
      </w:pPr>
      <w:bookmarkStart w:id="144" w:name="_Ref454536380"/>
      <w:bookmarkStart w:id="145" w:name="_Ref444984155"/>
      <w:r>
        <w:t>Figure</w:t>
      </w:r>
      <w:bookmarkEnd w:id="144"/>
      <w:r w:rsidR="009171FD">
        <w:t xml:space="preserve"> 38</w:t>
      </w:r>
      <w:r>
        <w:t>: Example of TCP/IP Configuration Window</w:t>
      </w:r>
      <w:bookmarkEnd w:id="145"/>
    </w:p>
    <w:p w:rsidR="00444106" w:rsidRDefault="008D789A" w:rsidP="001358CD">
      <w:pPr>
        <w:keepNext/>
        <w:jc w:val="center"/>
      </w:pPr>
      <w:r>
        <w:rPr>
          <w:noProof/>
        </w:rPr>
        <w:drawing>
          <wp:inline distT="0" distB="0" distL="0" distR="0">
            <wp:extent cx="3429000" cy="23050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29000" cy="2305050"/>
                    </a:xfrm>
                    <a:prstGeom prst="rect">
                      <a:avLst/>
                    </a:prstGeom>
                    <a:noFill/>
                    <a:ln>
                      <a:noFill/>
                    </a:ln>
                  </pic:spPr>
                </pic:pic>
              </a:graphicData>
            </a:graphic>
          </wp:inline>
        </w:drawing>
      </w:r>
    </w:p>
    <w:p w:rsidR="005A3E33" w:rsidRPr="00634704" w:rsidRDefault="005A3E33" w:rsidP="001358CD">
      <w:pPr>
        <w:rPr>
          <w:b/>
          <w:color w:val="000000"/>
        </w:rPr>
      </w:pPr>
    </w:p>
    <w:p w:rsidR="00D90B80" w:rsidRDefault="00EB2669" w:rsidP="008C44E5">
      <w:pPr>
        <w:numPr>
          <w:ilvl w:val="0"/>
          <w:numId w:val="16"/>
        </w:numPr>
        <w:rPr>
          <w:sz w:val="22"/>
          <w:szCs w:val="22"/>
          <w:lang w:eastAsia="x-none"/>
        </w:rPr>
      </w:pPr>
      <w:r w:rsidRPr="00E45C58">
        <w:rPr>
          <w:sz w:val="22"/>
          <w:szCs w:val="22"/>
          <w:lang w:eastAsia="x-none"/>
        </w:rPr>
        <w:lastRenderedPageBreak/>
        <w:t xml:space="preserve">Click </w:t>
      </w:r>
      <w:r w:rsidR="0091304D">
        <w:rPr>
          <w:sz w:val="22"/>
          <w:szCs w:val="22"/>
          <w:lang w:eastAsia="x-none"/>
        </w:rPr>
        <w:t xml:space="preserve">close on the </w:t>
      </w:r>
      <w:r w:rsidR="00D90B80" w:rsidRPr="00E45C58">
        <w:rPr>
          <w:b/>
          <w:sz w:val="22"/>
          <w:szCs w:val="22"/>
          <w:lang w:eastAsia="x-none"/>
        </w:rPr>
        <w:t>TCP/IP Port Configuration</w:t>
      </w:r>
      <w:r w:rsidR="0091304D" w:rsidRPr="0091304D">
        <w:rPr>
          <w:sz w:val="22"/>
          <w:szCs w:val="22"/>
          <w:lang w:eastAsia="x-none"/>
        </w:rPr>
        <w:t xml:space="preserve"> window </w:t>
      </w:r>
      <w:r w:rsidRPr="00E45C58">
        <w:rPr>
          <w:sz w:val="22"/>
          <w:szCs w:val="22"/>
          <w:lang w:eastAsia="x-none"/>
        </w:rPr>
        <w:t xml:space="preserve">and </w:t>
      </w:r>
      <w:r w:rsidR="00502F53">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sidR="00D90B80">
        <w:rPr>
          <w:sz w:val="22"/>
          <w:szCs w:val="22"/>
          <w:lang w:eastAsia="x-none"/>
        </w:rPr>
        <w:t>.</w:t>
      </w:r>
    </w:p>
    <w:p w:rsidR="00EB2669" w:rsidRPr="00E45C58" w:rsidRDefault="00D90B80" w:rsidP="008C44E5">
      <w:pPr>
        <w:numPr>
          <w:ilvl w:val="0"/>
          <w:numId w:val="16"/>
        </w:numPr>
        <w:rPr>
          <w:sz w:val="22"/>
          <w:szCs w:val="22"/>
          <w:lang w:eastAsia="x-none"/>
        </w:rPr>
      </w:pPr>
      <w:r>
        <w:rPr>
          <w:sz w:val="22"/>
          <w:szCs w:val="22"/>
          <w:lang w:eastAsia="x-none"/>
        </w:rPr>
        <w:t>Click</w:t>
      </w:r>
      <w:r w:rsidR="0091304D" w:rsidRPr="0091304D">
        <w:rPr>
          <w:sz w:val="22"/>
          <w:szCs w:val="22"/>
          <w:lang w:eastAsia="x-none"/>
        </w:rPr>
        <w:t xml:space="preserve"> </w:t>
      </w:r>
      <w:r w:rsidR="0091304D">
        <w:rPr>
          <w:sz w:val="22"/>
          <w:szCs w:val="22"/>
          <w:lang w:eastAsia="x-none"/>
        </w:rPr>
        <w:t>close on the</w:t>
      </w:r>
      <w:r>
        <w:rPr>
          <w:sz w:val="22"/>
          <w:szCs w:val="22"/>
          <w:lang w:eastAsia="x-none"/>
        </w:rPr>
        <w:t xml:space="preserve"> </w:t>
      </w:r>
      <w:r w:rsidRPr="00E45C58">
        <w:rPr>
          <w:b/>
          <w:sz w:val="22"/>
          <w:szCs w:val="22"/>
          <w:lang w:eastAsia="x-none"/>
        </w:rPr>
        <w:t xml:space="preserve">Connection Properties </w:t>
      </w:r>
      <w:r w:rsidR="0091304D" w:rsidRPr="0091304D">
        <w:rPr>
          <w:sz w:val="22"/>
          <w:szCs w:val="22"/>
          <w:lang w:eastAsia="x-none"/>
        </w:rPr>
        <w:t>window</w:t>
      </w:r>
      <w:r w:rsidR="0091304D">
        <w:rPr>
          <w:b/>
          <w:sz w:val="22"/>
          <w:szCs w:val="22"/>
          <w:lang w:eastAsia="x-none"/>
        </w:rPr>
        <w:t xml:space="preserve"> </w:t>
      </w:r>
      <w:r w:rsidR="00EB2669" w:rsidRPr="00E45C58">
        <w:rPr>
          <w:sz w:val="22"/>
          <w:szCs w:val="22"/>
          <w:lang w:eastAsia="x-none"/>
        </w:rPr>
        <w:t xml:space="preserve">and </w:t>
      </w:r>
      <w:r w:rsidR="00502F53">
        <w:rPr>
          <w:sz w:val="22"/>
          <w:szCs w:val="22"/>
          <w:lang w:eastAsia="x-none"/>
        </w:rPr>
        <w:t xml:space="preserve">click </w:t>
      </w:r>
      <w:r w:rsidR="00EB2669" w:rsidRPr="00E45C58">
        <w:rPr>
          <w:b/>
          <w:sz w:val="22"/>
          <w:szCs w:val="22"/>
          <w:lang w:eastAsia="x-none"/>
        </w:rPr>
        <w:t xml:space="preserve">Yes </w:t>
      </w:r>
      <w:r w:rsidR="00EB2669" w:rsidRPr="00E45C58">
        <w:rPr>
          <w:sz w:val="22"/>
          <w:szCs w:val="22"/>
          <w:lang w:eastAsia="x-none"/>
        </w:rPr>
        <w:t>to save.</w:t>
      </w:r>
    </w:p>
    <w:p w:rsidR="00EB2669" w:rsidRDefault="00EB2669" w:rsidP="008C44E5">
      <w:pPr>
        <w:numPr>
          <w:ilvl w:val="0"/>
          <w:numId w:val="16"/>
        </w:numPr>
        <w:rPr>
          <w:sz w:val="22"/>
          <w:szCs w:val="22"/>
          <w:lang w:eastAsia="x-none"/>
        </w:rPr>
      </w:pPr>
      <w:r w:rsidRPr="00E45C58">
        <w:rPr>
          <w:sz w:val="22"/>
          <w:szCs w:val="22"/>
          <w:lang w:eastAsia="x-none"/>
        </w:rPr>
        <w:t xml:space="preserve">Verify </w:t>
      </w:r>
      <w:r w:rsidR="00511FC8" w:rsidRPr="00E45C58">
        <w:rPr>
          <w:sz w:val="22"/>
          <w:szCs w:val="22"/>
          <w:lang w:eastAsia="x-none"/>
        </w:rPr>
        <w:t>the</w:t>
      </w:r>
      <w:r w:rsidRPr="00E45C58">
        <w:rPr>
          <w:sz w:val="22"/>
          <w:szCs w:val="22"/>
          <w:lang w:eastAsia="x-none"/>
        </w:rPr>
        <w:t xml:space="preserve"> newly created connection shows on </w:t>
      </w:r>
      <w:r w:rsidRPr="00E45C58">
        <w:rPr>
          <w:b/>
          <w:sz w:val="22"/>
          <w:szCs w:val="22"/>
          <w:lang w:eastAsia="x-none"/>
        </w:rPr>
        <w:t xml:space="preserve">Connection Assignment </w:t>
      </w:r>
      <w:r w:rsidRPr="00E45C58">
        <w:rPr>
          <w:sz w:val="22"/>
          <w:szCs w:val="22"/>
          <w:lang w:eastAsia="x-none"/>
        </w:rPr>
        <w:t>window</w:t>
      </w:r>
      <w:r w:rsidR="00E45C58" w:rsidRPr="00E45C58">
        <w:rPr>
          <w:sz w:val="22"/>
          <w:szCs w:val="22"/>
          <w:lang w:eastAsia="x-none"/>
        </w:rPr>
        <w:t xml:space="preserve"> (</w:t>
      </w:r>
      <w:r w:rsidR="009171FD">
        <w:rPr>
          <w:sz w:val="22"/>
          <w:szCs w:val="22"/>
          <w:lang w:eastAsia="x-none"/>
        </w:rPr>
        <w:t>Figure 39</w:t>
      </w:r>
      <w:r w:rsidR="00E45C58" w:rsidRPr="00E45C58">
        <w:rPr>
          <w:sz w:val="22"/>
          <w:szCs w:val="22"/>
          <w:lang w:eastAsia="x-none"/>
        </w:rPr>
        <w:t>)</w:t>
      </w:r>
      <w:r w:rsidRPr="00E45C58">
        <w:rPr>
          <w:sz w:val="22"/>
          <w:szCs w:val="22"/>
          <w:lang w:eastAsia="x-none"/>
        </w:rPr>
        <w:t>.</w:t>
      </w:r>
    </w:p>
    <w:p w:rsidR="0091304D" w:rsidRPr="00E45C58" w:rsidRDefault="0091304D" w:rsidP="008C44E5">
      <w:pPr>
        <w:numPr>
          <w:ilvl w:val="0"/>
          <w:numId w:val="16"/>
        </w:numPr>
        <w:rPr>
          <w:sz w:val="22"/>
          <w:szCs w:val="22"/>
          <w:lang w:eastAsia="x-none"/>
        </w:rPr>
      </w:pPr>
      <w:r>
        <w:rPr>
          <w:sz w:val="22"/>
          <w:szCs w:val="22"/>
          <w:lang w:eastAsia="x-none"/>
        </w:rPr>
        <w:t xml:space="preserve">Close the </w:t>
      </w:r>
      <w:r w:rsidRPr="0091304D">
        <w:rPr>
          <w:b/>
          <w:sz w:val="22"/>
          <w:szCs w:val="22"/>
          <w:lang w:eastAsia="x-none"/>
        </w:rPr>
        <w:t>Connection Assignment</w:t>
      </w:r>
      <w:r>
        <w:rPr>
          <w:sz w:val="22"/>
          <w:szCs w:val="22"/>
          <w:lang w:eastAsia="x-none"/>
        </w:rPr>
        <w:t xml:space="preserve"> window.</w:t>
      </w:r>
    </w:p>
    <w:p w:rsidR="00C6696B" w:rsidRPr="00E45C58" w:rsidRDefault="008546AE" w:rsidP="008546AE">
      <w:pPr>
        <w:pStyle w:val="Caption"/>
        <w:ind w:firstLine="360"/>
      </w:pPr>
      <w:bookmarkStart w:id="146" w:name="_Ref444984194"/>
      <w:r>
        <w:t>Figure</w:t>
      </w:r>
      <w:r w:rsidR="009171FD">
        <w:t xml:space="preserve"> 39</w:t>
      </w:r>
      <w:r>
        <w:t>: Example of Newly Created Connection</w:t>
      </w:r>
      <w:bookmarkEnd w:id="146"/>
    </w:p>
    <w:p w:rsidR="00511FC8" w:rsidRDefault="008D789A" w:rsidP="001358CD">
      <w:pPr>
        <w:keepNext/>
        <w:jc w:val="center"/>
      </w:pPr>
      <w:r>
        <w:rPr>
          <w:noProof/>
        </w:rPr>
        <w:drawing>
          <wp:inline distT="0" distB="0" distL="0" distR="0">
            <wp:extent cx="2124075" cy="1123950"/>
            <wp:effectExtent l="19050" t="19050" r="28575" b="190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24075" cy="1123950"/>
                    </a:xfrm>
                    <a:prstGeom prst="rect">
                      <a:avLst/>
                    </a:prstGeom>
                    <a:noFill/>
                    <a:ln w="6350" cmpd="sng">
                      <a:solidFill>
                        <a:srgbClr val="000000"/>
                      </a:solidFill>
                      <a:miter lim="800000"/>
                      <a:headEnd/>
                      <a:tailEnd/>
                    </a:ln>
                    <a:effectLst/>
                  </pic:spPr>
                </pic:pic>
              </a:graphicData>
            </a:graphic>
          </wp:inline>
        </w:drawing>
      </w:r>
    </w:p>
    <w:p w:rsidR="00177D26" w:rsidRPr="002F0AA2" w:rsidRDefault="00177D26" w:rsidP="001358CD">
      <w:pPr>
        <w:rPr>
          <w:lang w:eastAsia="x-none"/>
        </w:rPr>
      </w:pPr>
    </w:p>
    <w:p w:rsidR="00DC7BF4" w:rsidRPr="00002273" w:rsidRDefault="000A4B2A" w:rsidP="005C596E">
      <w:pPr>
        <w:pStyle w:val="Heading3"/>
      </w:pPr>
      <w:bookmarkStart w:id="147" w:name="_Toc454207398"/>
      <w:bookmarkStart w:id="148" w:name="_Toc460508604"/>
      <w:r>
        <w:t xml:space="preserve">Test New </w:t>
      </w:r>
      <w:r w:rsidR="002B6142">
        <w:t>C</w:t>
      </w:r>
      <w:r w:rsidR="00146E1F" w:rsidRPr="00002273">
        <w:t>onnections</w:t>
      </w:r>
      <w:bookmarkEnd w:id="147"/>
      <w:bookmarkEnd w:id="148"/>
    </w:p>
    <w:p w:rsidR="00E8476E" w:rsidRPr="00F609F1" w:rsidRDefault="00E8476E" w:rsidP="001358CD">
      <w:pPr>
        <w:ind w:left="1080"/>
        <w:rPr>
          <w:lang w:eastAsia="x-none"/>
        </w:rPr>
      </w:pPr>
    </w:p>
    <w:p w:rsidR="0091304D" w:rsidRPr="0091304D" w:rsidRDefault="00332EE0" w:rsidP="008C44E5">
      <w:pPr>
        <w:pStyle w:val="BodyText"/>
        <w:numPr>
          <w:ilvl w:val="0"/>
          <w:numId w:val="17"/>
        </w:numPr>
        <w:rPr>
          <w:b/>
        </w:rPr>
      </w:pPr>
      <w:bookmarkStart w:id="149" w:name="_Toc90189907"/>
      <w:bookmarkStart w:id="150" w:name="_Toc99860499"/>
      <w:bookmarkStart w:id="151" w:name="_Toc99860564"/>
      <w:bookmarkStart w:id="152" w:name="_Toc115763837"/>
      <w:bookmarkStart w:id="153" w:name="_Toc140289029"/>
      <w:bookmarkStart w:id="154" w:name="_Toc148497196"/>
      <w:bookmarkStart w:id="155" w:name="_Toc153870251"/>
      <w:bookmarkStart w:id="156" w:name="_Toc169593592"/>
      <w:bookmarkEnd w:id="41"/>
      <w:bookmarkEnd w:id="42"/>
      <w:bookmarkEnd w:id="43"/>
      <w:bookmarkEnd w:id="44"/>
      <w:bookmarkEnd w:id="45"/>
      <w:bookmarkEnd w:id="46"/>
      <w:bookmarkEnd w:id="47"/>
      <w:bookmarkEnd w:id="48"/>
      <w:bookmarkEnd w:id="49"/>
      <w:bookmarkEnd w:id="50"/>
      <w:r w:rsidRPr="00A227C6">
        <w:t xml:space="preserve">Navigate to </w:t>
      </w:r>
      <w:r w:rsidRPr="00A227C6">
        <w:rPr>
          <w:b/>
        </w:rPr>
        <w:t>System -&gt; Status</w:t>
      </w:r>
      <w:r w:rsidR="00E45C58">
        <w:t xml:space="preserve">. </w:t>
      </w:r>
    </w:p>
    <w:p w:rsidR="00332EE0" w:rsidRPr="00A227C6" w:rsidRDefault="00E45C58" w:rsidP="008C44E5">
      <w:pPr>
        <w:pStyle w:val="BodyText"/>
        <w:numPr>
          <w:ilvl w:val="0"/>
          <w:numId w:val="17"/>
        </w:numPr>
        <w:rPr>
          <w:b/>
        </w:rPr>
      </w:pPr>
      <w:r>
        <w:t>Right-</w:t>
      </w:r>
      <w:r w:rsidR="00332EE0" w:rsidRPr="00A227C6">
        <w:t xml:space="preserve">click </w:t>
      </w:r>
      <w:r w:rsidR="0091304D">
        <w:t xml:space="preserve">on </w:t>
      </w:r>
      <w:r w:rsidR="00332EE0" w:rsidRPr="00A227C6">
        <w:t xml:space="preserve">each newly created connection and choose option to </w:t>
      </w:r>
      <w:r w:rsidR="00332EE0" w:rsidRPr="00A227C6">
        <w:rPr>
          <w:b/>
        </w:rPr>
        <w:t>Start Selected Connections</w:t>
      </w:r>
      <w:r>
        <w:t xml:space="preserve"> (</w:t>
      </w:r>
      <w:r w:rsidR="009171FD">
        <w:t>Figure 40</w:t>
      </w:r>
      <w:r>
        <w:t>).</w:t>
      </w:r>
    </w:p>
    <w:p w:rsidR="00007D06" w:rsidRDefault="00007D06" w:rsidP="00007D06">
      <w:pPr>
        <w:pStyle w:val="Caption"/>
        <w:ind w:firstLine="360"/>
      </w:pPr>
      <w:bookmarkStart w:id="157" w:name="_Ref454537137"/>
      <w:bookmarkStart w:id="158" w:name="_Ref444984317"/>
      <w:r>
        <w:t>Figure</w:t>
      </w:r>
      <w:bookmarkEnd w:id="157"/>
      <w:r w:rsidR="009171FD">
        <w:t xml:space="preserve"> 40</w:t>
      </w:r>
      <w:r>
        <w:t xml:space="preserve">: Example of Connection Status Window </w:t>
      </w:r>
      <w:bookmarkEnd w:id="158"/>
    </w:p>
    <w:p w:rsidR="00511FC8" w:rsidRDefault="008D789A" w:rsidP="00007D06">
      <w:pPr>
        <w:pStyle w:val="Caption"/>
        <w:jc w:val="center"/>
      </w:pPr>
      <w:r>
        <w:rPr>
          <w:noProof/>
        </w:rPr>
        <w:drawing>
          <wp:inline distT="0" distB="0" distL="0" distR="0">
            <wp:extent cx="3152775" cy="2209800"/>
            <wp:effectExtent l="19050" t="19050" r="28575"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52775" cy="2209800"/>
                    </a:xfrm>
                    <a:prstGeom prst="rect">
                      <a:avLst/>
                    </a:prstGeom>
                    <a:noFill/>
                    <a:ln w="6350" cmpd="sng">
                      <a:solidFill>
                        <a:srgbClr val="000000"/>
                      </a:solidFill>
                      <a:miter lim="800000"/>
                      <a:headEnd/>
                      <a:tailEnd/>
                    </a:ln>
                    <a:effectLst/>
                  </pic:spPr>
                </pic:pic>
              </a:graphicData>
            </a:graphic>
          </wp:inline>
        </w:drawing>
      </w:r>
    </w:p>
    <w:p w:rsidR="00332EE0" w:rsidRDefault="00332EE0" w:rsidP="001358CD">
      <w:pPr>
        <w:pStyle w:val="BodyText"/>
      </w:pPr>
    </w:p>
    <w:p w:rsidR="0091304D" w:rsidRPr="00A227C6" w:rsidRDefault="00332EE0" w:rsidP="00815E9B">
      <w:pPr>
        <w:pStyle w:val="BodyText"/>
        <w:numPr>
          <w:ilvl w:val="0"/>
          <w:numId w:val="17"/>
        </w:numPr>
      </w:pPr>
      <w:r w:rsidRPr="00A227C6">
        <w:t xml:space="preserve">Verify that all newly created connections are showing </w:t>
      </w:r>
      <w:r w:rsidRPr="00A227C6">
        <w:rPr>
          <w:b/>
        </w:rPr>
        <w:t>Status</w:t>
      </w:r>
      <w:r w:rsidRPr="00A227C6">
        <w:t xml:space="preserve"> of </w:t>
      </w:r>
      <w:r w:rsidRPr="00A227C6">
        <w:rPr>
          <w:b/>
        </w:rPr>
        <w:t>On</w:t>
      </w:r>
      <w:r w:rsidR="0091304D">
        <w:rPr>
          <w:b/>
        </w:rPr>
        <w:t xml:space="preserve"> </w:t>
      </w:r>
      <w:r w:rsidR="0091304D" w:rsidRPr="0091304D">
        <w:t xml:space="preserve">after about a minute or so. </w:t>
      </w:r>
      <w:r w:rsidR="00E45C58">
        <w:t>(</w:t>
      </w:r>
      <w:r w:rsidR="00327F88">
        <w:t>Figure 41</w:t>
      </w:r>
      <w:r w:rsidR="00E45C58">
        <w:t>).</w:t>
      </w:r>
    </w:p>
    <w:p w:rsidR="005B301D" w:rsidRDefault="00815E9B" w:rsidP="00815E9B">
      <w:pPr>
        <w:pStyle w:val="Caption"/>
        <w:ind w:firstLine="360"/>
      </w:pPr>
      <w:bookmarkStart w:id="159" w:name="_Ref454537207"/>
      <w:bookmarkStart w:id="160" w:name="_Ref444984346"/>
      <w:r>
        <w:lastRenderedPageBreak/>
        <w:t>Figure</w:t>
      </w:r>
      <w:bookmarkEnd w:id="159"/>
      <w:r w:rsidR="00327F88">
        <w:t xml:space="preserve"> 41</w:t>
      </w:r>
      <w:r>
        <w:t xml:space="preserve">: Example of Successful Connection Test </w:t>
      </w:r>
      <w:bookmarkEnd w:id="160"/>
    </w:p>
    <w:p w:rsidR="00432617" w:rsidRDefault="008D789A" w:rsidP="001358CD">
      <w:pPr>
        <w:pStyle w:val="BodyText"/>
        <w:keepNext/>
        <w:jc w:val="center"/>
      </w:pPr>
      <w:r>
        <w:rPr>
          <w:noProof/>
        </w:rPr>
        <w:drawing>
          <wp:inline distT="0" distB="0" distL="0" distR="0">
            <wp:extent cx="1866900" cy="1847850"/>
            <wp:effectExtent l="19050" t="19050" r="19050" b="190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66900" cy="1847850"/>
                    </a:xfrm>
                    <a:prstGeom prst="rect">
                      <a:avLst/>
                    </a:prstGeom>
                    <a:noFill/>
                    <a:ln w="6350" cmpd="sng">
                      <a:solidFill>
                        <a:srgbClr val="000000"/>
                      </a:solidFill>
                      <a:miter lim="800000"/>
                      <a:headEnd/>
                      <a:tailEnd/>
                    </a:ln>
                    <a:effectLst/>
                  </pic:spPr>
                </pic:pic>
              </a:graphicData>
            </a:graphic>
          </wp:inline>
        </w:drawing>
      </w:r>
    </w:p>
    <w:p w:rsidR="00E64887" w:rsidRPr="00C348A1" w:rsidRDefault="008D789A" w:rsidP="00E64887">
      <w:pPr>
        <w:numPr>
          <w:ilvl w:val="0"/>
          <w:numId w:val="18"/>
        </w:numPr>
        <w:rPr>
          <w:sz w:val="22"/>
          <w:szCs w:val="22"/>
        </w:rPr>
      </w:pPr>
      <w:r>
        <w:rPr>
          <w:noProof/>
        </w:rPr>
        <w:drawing>
          <wp:inline distT="0" distB="0" distL="0" distR="0">
            <wp:extent cx="295275" cy="2857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358CD" w:rsidRPr="00D07D6F">
        <w:t xml:space="preserve"> If </w:t>
      </w:r>
      <w:r w:rsidR="001358CD">
        <w:t>one or more connections fail to start,</w:t>
      </w:r>
      <w:r w:rsidR="001358CD" w:rsidRPr="00D07D6F">
        <w:t xml:space="preserve"> </w:t>
      </w:r>
      <w:r w:rsidR="00E64887">
        <w:rPr>
          <w:highlight w:val="yellow"/>
        </w:rPr>
        <w:t>REDACTED</w:t>
      </w:r>
    </w:p>
    <w:p w:rsidR="001358CD" w:rsidRPr="00D07D6F" w:rsidRDefault="001358CD" w:rsidP="001358CD">
      <w:pPr>
        <w:pStyle w:val="Caution"/>
        <w:pBdr>
          <w:right w:val="single" w:sz="4" w:space="0" w:color="auto"/>
        </w:pBdr>
      </w:pPr>
      <w:r w:rsidRPr="00CA2C81">
        <w:rPr>
          <w:b/>
        </w:rPr>
        <w:t>Do not proceed until the issue is resolved.</w:t>
      </w:r>
    </w:p>
    <w:p w:rsidR="001358CD" w:rsidRDefault="001358CD" w:rsidP="001358CD">
      <w:pPr>
        <w:pStyle w:val="BodyText"/>
        <w:keepNext/>
        <w:jc w:val="center"/>
      </w:pPr>
    </w:p>
    <w:p w:rsidR="008E490B" w:rsidRPr="00B83666" w:rsidRDefault="0029258F" w:rsidP="008C44E5">
      <w:pPr>
        <w:numPr>
          <w:ilvl w:val="0"/>
          <w:numId w:val="17"/>
        </w:numPr>
        <w:rPr>
          <w:b/>
          <w:color w:val="000000"/>
        </w:rPr>
      </w:pPr>
      <w:r w:rsidRPr="0029258F">
        <w:rPr>
          <w:color w:val="000000"/>
        </w:rPr>
        <w:t>Close the</w:t>
      </w:r>
      <w:r w:rsidR="00B83666">
        <w:rPr>
          <w:b/>
          <w:color w:val="000000"/>
        </w:rPr>
        <w:t xml:space="preserve"> Status Display</w:t>
      </w:r>
      <w:r w:rsidRPr="0029258F">
        <w:rPr>
          <w:color w:val="000000"/>
        </w:rPr>
        <w:t>.</w:t>
      </w:r>
    </w:p>
    <w:p w:rsidR="00B83666" w:rsidRDefault="00B83666" w:rsidP="00B83666">
      <w:pPr>
        <w:ind w:left="720"/>
        <w:rPr>
          <w:color w:val="000000"/>
        </w:rPr>
      </w:pPr>
    </w:p>
    <w:p w:rsidR="00B83666" w:rsidRPr="00002273" w:rsidRDefault="00B83666" w:rsidP="00B83666">
      <w:pPr>
        <w:pStyle w:val="Heading3"/>
      </w:pPr>
      <w:bookmarkStart w:id="161" w:name="_Toc454207399"/>
      <w:bookmarkStart w:id="162" w:name="_Toc460508605"/>
      <w:r>
        <w:rPr>
          <w:lang w:val="en-US"/>
        </w:rPr>
        <w:t>Validate Instrument connectivity to VBECS TEST</w:t>
      </w:r>
      <w:bookmarkEnd w:id="161"/>
      <w:bookmarkEnd w:id="162"/>
    </w:p>
    <w:p w:rsidR="00B83666" w:rsidRDefault="00B83666" w:rsidP="00B83666">
      <w:pPr>
        <w:pStyle w:val="BodyText"/>
      </w:pPr>
    </w:p>
    <w:p w:rsidR="00B83666" w:rsidRDefault="00B83666" w:rsidP="00B83666">
      <w:pPr>
        <w:pStyle w:val="BodyText"/>
        <w:rPr>
          <w:sz w:val="24"/>
          <w:szCs w:val="24"/>
        </w:rPr>
      </w:pPr>
      <w:r w:rsidRPr="00AC4E55">
        <w:rPr>
          <w:sz w:val="24"/>
          <w:szCs w:val="24"/>
        </w:rPr>
        <w:t xml:space="preserve">Execute validation instructions from </w:t>
      </w:r>
      <w:r w:rsidR="003961D3">
        <w:rPr>
          <w:b/>
          <w:i/>
          <w:sz w:val="24"/>
          <w:szCs w:val="24"/>
        </w:rPr>
        <w:t>Appendix F</w:t>
      </w:r>
      <w:r w:rsidRPr="00AC4E55">
        <w:rPr>
          <w:sz w:val="24"/>
          <w:szCs w:val="24"/>
        </w:rPr>
        <w:t xml:space="preserve"> to verify that Instrument is properly interfacing with VBECS.</w:t>
      </w:r>
    </w:p>
    <w:p w:rsidR="00E64887" w:rsidRPr="00C348A1" w:rsidRDefault="008D789A" w:rsidP="00E64887">
      <w:pPr>
        <w:numPr>
          <w:ilvl w:val="0"/>
          <w:numId w:val="18"/>
        </w:numPr>
        <w:rPr>
          <w:sz w:val="22"/>
          <w:szCs w:val="22"/>
        </w:rPr>
      </w:pPr>
      <w:r>
        <w:rPr>
          <w:noProof/>
        </w:rPr>
        <w:drawing>
          <wp:inline distT="0" distB="0" distL="0" distR="0">
            <wp:extent cx="295275" cy="2857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B83666" w:rsidRPr="00D07D6F">
        <w:t xml:space="preserve"> If </w:t>
      </w:r>
      <w:r w:rsidR="00B83666">
        <w:t>one or more validation scenarios fail</w:t>
      </w:r>
      <w:r w:rsidR="00E64887" w:rsidRPr="00E64887">
        <w:rPr>
          <w:highlight w:val="yellow"/>
        </w:rPr>
        <w:t xml:space="preserve"> </w:t>
      </w:r>
      <w:r w:rsidR="00E64887">
        <w:rPr>
          <w:highlight w:val="yellow"/>
        </w:rPr>
        <w:t>REDACTED</w:t>
      </w:r>
    </w:p>
    <w:p w:rsidR="00B83666" w:rsidRPr="00D07D6F" w:rsidRDefault="00B83666" w:rsidP="00B83666">
      <w:pPr>
        <w:pStyle w:val="Caution"/>
        <w:pBdr>
          <w:right w:val="single" w:sz="4" w:space="0" w:color="auto"/>
        </w:pBdr>
      </w:pPr>
      <w:r w:rsidRPr="00CA2C81">
        <w:rPr>
          <w:b/>
        </w:rPr>
        <w:t>Do not proceed until the issue is resolved.</w:t>
      </w:r>
    </w:p>
    <w:p w:rsidR="00B83666" w:rsidRPr="00634704" w:rsidRDefault="00B83666" w:rsidP="00B83666">
      <w:pPr>
        <w:ind w:left="720"/>
        <w:rPr>
          <w:b/>
          <w:color w:val="000000"/>
        </w:rPr>
      </w:pPr>
    </w:p>
    <w:p w:rsidR="00D4491C" w:rsidRDefault="00E17E60" w:rsidP="00D4491C">
      <w:pPr>
        <w:pStyle w:val="Heading3"/>
        <w:rPr>
          <w:lang w:val="en-US"/>
        </w:rPr>
      </w:pPr>
      <w:bookmarkStart w:id="163" w:name="_Toc454207400"/>
      <w:bookmarkStart w:id="164" w:name="_Toc460508606"/>
      <w:bookmarkStart w:id="165" w:name="_Toc443913279"/>
      <w:r>
        <w:rPr>
          <w:lang w:val="en-US"/>
        </w:rPr>
        <w:t>Set up HL7 Connection</w:t>
      </w:r>
      <w:r w:rsidR="00D4491C">
        <w:rPr>
          <w:lang w:val="en-US"/>
        </w:rPr>
        <w:t xml:space="preserve"> to VBECS PROD</w:t>
      </w:r>
      <w:bookmarkEnd w:id="163"/>
      <w:bookmarkEnd w:id="164"/>
    </w:p>
    <w:p w:rsidR="00D4491C" w:rsidRPr="008E00BC" w:rsidRDefault="00D4491C" w:rsidP="00D4491C">
      <w:pPr>
        <w:rPr>
          <w:lang w:eastAsia="x-none"/>
        </w:rPr>
      </w:pPr>
    </w:p>
    <w:p w:rsidR="00D4491C" w:rsidRPr="00CB5AB6" w:rsidRDefault="00D4491C" w:rsidP="006B42EE">
      <w:pPr>
        <w:numPr>
          <w:ilvl w:val="0"/>
          <w:numId w:val="40"/>
        </w:numPr>
        <w:rPr>
          <w:b/>
        </w:rPr>
      </w:pPr>
      <w:r w:rsidRPr="00066BA6">
        <w:t xml:space="preserve">Navigate to </w:t>
      </w:r>
      <w:r w:rsidRPr="00066BA6">
        <w:rPr>
          <w:b/>
        </w:rPr>
        <w:t>System -&gt; Status</w:t>
      </w:r>
      <w:r>
        <w:t xml:space="preserve">. </w:t>
      </w:r>
    </w:p>
    <w:p w:rsidR="00D4491C" w:rsidRPr="00066BA6" w:rsidRDefault="00D4491C" w:rsidP="006B42EE">
      <w:pPr>
        <w:numPr>
          <w:ilvl w:val="0"/>
          <w:numId w:val="40"/>
        </w:numPr>
        <w:rPr>
          <w:b/>
        </w:rPr>
      </w:pPr>
      <w:r>
        <w:t>Right-</w:t>
      </w:r>
      <w:r w:rsidRPr="00066BA6">
        <w:t xml:space="preserve">click </w:t>
      </w:r>
      <w:r>
        <w:rPr>
          <w:b/>
        </w:rPr>
        <w:t>&lt;VBECS_Connection&gt;</w:t>
      </w:r>
      <w:r w:rsidRPr="00066BA6">
        <w:t xml:space="preserve"> and choose option to </w:t>
      </w:r>
      <w:r>
        <w:rPr>
          <w:b/>
        </w:rPr>
        <w:t>Stop</w:t>
      </w:r>
      <w:r w:rsidRPr="00066BA6">
        <w:rPr>
          <w:b/>
        </w:rPr>
        <w:t xml:space="preserve"> Selected Connections</w:t>
      </w:r>
      <w:r w:rsidRPr="00B71561">
        <w:t xml:space="preserve"> </w:t>
      </w:r>
      <w:r w:rsidRPr="00815E9B">
        <w:rPr>
          <w:sz w:val="22"/>
          <w:szCs w:val="22"/>
        </w:rPr>
        <w:t>(</w:t>
      </w:r>
      <w:r w:rsidR="00327F88">
        <w:rPr>
          <w:sz w:val="22"/>
          <w:szCs w:val="22"/>
        </w:rPr>
        <w:t>Figure 42</w:t>
      </w:r>
      <w:r w:rsidRPr="00815E9B">
        <w:rPr>
          <w:sz w:val="22"/>
          <w:szCs w:val="22"/>
        </w:rPr>
        <w:t>).</w:t>
      </w:r>
    </w:p>
    <w:p w:rsidR="00D4491C" w:rsidRDefault="00815E9B" w:rsidP="00815E9B">
      <w:pPr>
        <w:pStyle w:val="Caption"/>
      </w:pPr>
      <w:bookmarkStart w:id="166" w:name="_Ref454537305"/>
      <w:r>
        <w:lastRenderedPageBreak/>
        <w:t>Figure</w:t>
      </w:r>
      <w:bookmarkEnd w:id="166"/>
      <w:r w:rsidR="00327F88">
        <w:t xml:space="preserve"> 42</w:t>
      </w:r>
      <w:r>
        <w:t>: Example of Stop Selected Connections</w:t>
      </w:r>
      <w:r w:rsidR="00D4491C">
        <w:t xml:space="preserve"> </w:t>
      </w:r>
    </w:p>
    <w:p w:rsidR="00D4491C" w:rsidRPr="00BD39DF" w:rsidRDefault="008D789A" w:rsidP="00BD39DF">
      <w:pPr>
        <w:pStyle w:val="Caption"/>
        <w:rPr>
          <w:bCs/>
        </w:rPr>
      </w:pPr>
      <w:r>
        <w:rPr>
          <w:bCs/>
          <w:noProof/>
        </w:rPr>
        <w:drawing>
          <wp:inline distT="0" distB="0" distL="0" distR="0">
            <wp:extent cx="4457700" cy="24860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57700" cy="2486025"/>
                    </a:xfrm>
                    <a:prstGeom prst="rect">
                      <a:avLst/>
                    </a:prstGeom>
                    <a:noFill/>
                    <a:ln w="6350" cmpd="sng">
                      <a:solidFill>
                        <a:srgbClr val="000000"/>
                      </a:solidFill>
                      <a:miter lim="800000"/>
                      <a:headEnd/>
                      <a:tailEnd/>
                    </a:ln>
                    <a:effectLst/>
                  </pic:spPr>
                </pic:pic>
              </a:graphicData>
            </a:graphic>
          </wp:inline>
        </w:drawing>
      </w:r>
    </w:p>
    <w:p w:rsidR="00D4491C" w:rsidRDefault="00D4491C" w:rsidP="00D4491C">
      <w:pPr>
        <w:pStyle w:val="BodyText"/>
        <w:rPr>
          <w:rStyle w:val="Heading1Char"/>
        </w:rPr>
      </w:pPr>
    </w:p>
    <w:p w:rsidR="00D4491C" w:rsidRDefault="00D4491C" w:rsidP="006B42EE">
      <w:pPr>
        <w:numPr>
          <w:ilvl w:val="0"/>
          <w:numId w:val="40"/>
        </w:numPr>
        <w:rPr>
          <w:b/>
        </w:rPr>
      </w:pPr>
      <w:r>
        <w:t xml:space="preserve">Wait until connection status changes to </w:t>
      </w:r>
      <w:r w:rsidRPr="009A41AC">
        <w:rPr>
          <w:b/>
        </w:rPr>
        <w:t>Off</w:t>
      </w:r>
      <w:r>
        <w:t xml:space="preserve">. Navigate to </w:t>
      </w:r>
      <w:r>
        <w:rPr>
          <w:b/>
        </w:rPr>
        <w:t xml:space="preserve">Configuration -&gt; Connection Assignment. </w:t>
      </w:r>
    </w:p>
    <w:p w:rsidR="00D4491C" w:rsidRPr="00CB5AB6" w:rsidRDefault="00D4491C" w:rsidP="006B42EE">
      <w:pPr>
        <w:numPr>
          <w:ilvl w:val="0"/>
          <w:numId w:val="40"/>
        </w:numPr>
        <w:rPr>
          <w:b/>
        </w:rPr>
      </w:pPr>
      <w:r>
        <w:t xml:space="preserve">Select </w:t>
      </w:r>
      <w:r>
        <w:rPr>
          <w:b/>
        </w:rPr>
        <w:t>&lt;VBECS_Connection&gt;</w:t>
      </w:r>
      <w:r w:rsidRPr="00066BA6">
        <w:t xml:space="preserve"> </w:t>
      </w:r>
      <w:r>
        <w:t xml:space="preserve">and click </w:t>
      </w:r>
      <w:r w:rsidRPr="00815E9B">
        <w:rPr>
          <w:b/>
          <w:sz w:val="22"/>
          <w:szCs w:val="22"/>
        </w:rPr>
        <w:t xml:space="preserve">Properties </w:t>
      </w:r>
      <w:r w:rsidR="008B1024" w:rsidRPr="00815E9B">
        <w:rPr>
          <w:sz w:val="22"/>
          <w:szCs w:val="22"/>
        </w:rPr>
        <w:t>(</w:t>
      </w:r>
      <w:r w:rsidR="00327F88">
        <w:rPr>
          <w:sz w:val="22"/>
          <w:szCs w:val="22"/>
        </w:rPr>
        <w:t>Figure 43</w:t>
      </w:r>
      <w:r w:rsidRPr="00815E9B">
        <w:rPr>
          <w:sz w:val="22"/>
          <w:szCs w:val="22"/>
        </w:rPr>
        <w:t>).</w:t>
      </w:r>
    </w:p>
    <w:p w:rsidR="00D4491C" w:rsidRDefault="00D4491C" w:rsidP="00D4491C">
      <w:pPr>
        <w:pStyle w:val="BodyText"/>
        <w:rPr>
          <w:rStyle w:val="Heading1Char"/>
        </w:rPr>
      </w:pPr>
    </w:p>
    <w:p w:rsidR="00D4491C" w:rsidRDefault="00815E9B" w:rsidP="00815E9B">
      <w:pPr>
        <w:pStyle w:val="Caption"/>
      </w:pPr>
      <w:bookmarkStart w:id="167" w:name="_Ref454537380"/>
      <w:r>
        <w:t>Figure</w:t>
      </w:r>
      <w:bookmarkEnd w:id="167"/>
      <w:r w:rsidR="00327F88">
        <w:t xml:space="preserve"> 43</w:t>
      </w:r>
      <w:r>
        <w:t xml:space="preserve">: Example of Connection Assignment </w:t>
      </w:r>
    </w:p>
    <w:p w:rsidR="00D4491C" w:rsidRPr="00BD39DF" w:rsidRDefault="008D789A" w:rsidP="00BD39DF">
      <w:pPr>
        <w:pStyle w:val="Caption"/>
        <w:rPr>
          <w:bCs/>
        </w:rPr>
      </w:pPr>
      <w:r>
        <w:rPr>
          <w:bCs/>
          <w:noProof/>
        </w:rPr>
        <w:drawing>
          <wp:inline distT="0" distB="0" distL="0" distR="0">
            <wp:extent cx="3962400" cy="2514600"/>
            <wp:effectExtent l="19050" t="19050" r="19050" b="190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62400" cy="2514600"/>
                    </a:xfrm>
                    <a:prstGeom prst="rect">
                      <a:avLst/>
                    </a:prstGeom>
                    <a:noFill/>
                    <a:ln w="6350" cmpd="sng">
                      <a:solidFill>
                        <a:srgbClr val="000000"/>
                      </a:solidFill>
                      <a:miter lim="800000"/>
                      <a:headEnd/>
                      <a:tailEnd/>
                    </a:ln>
                    <a:effectLst/>
                  </pic:spPr>
                </pic:pic>
              </a:graphicData>
            </a:graphic>
          </wp:inline>
        </w:drawing>
      </w:r>
    </w:p>
    <w:p w:rsidR="00D4491C" w:rsidRPr="00CB5AB6" w:rsidRDefault="00D4491C" w:rsidP="006B42EE">
      <w:pPr>
        <w:numPr>
          <w:ilvl w:val="0"/>
          <w:numId w:val="40"/>
        </w:numPr>
        <w:rPr>
          <w:b/>
        </w:rPr>
      </w:pPr>
      <w:r>
        <w:t xml:space="preserve">On </w:t>
      </w:r>
      <w:r>
        <w:rPr>
          <w:b/>
        </w:rPr>
        <w:t>Connection</w:t>
      </w:r>
      <w:r>
        <w:t xml:space="preserve"> </w:t>
      </w:r>
      <w:r>
        <w:rPr>
          <w:b/>
        </w:rPr>
        <w:t xml:space="preserve">Properties </w:t>
      </w:r>
      <w:r>
        <w:t xml:space="preserve">window click </w:t>
      </w:r>
      <w:r>
        <w:rPr>
          <w:b/>
        </w:rPr>
        <w:t xml:space="preserve">Device </w:t>
      </w:r>
      <w:r w:rsidRPr="00815E9B">
        <w:rPr>
          <w:b/>
          <w:sz w:val="22"/>
          <w:szCs w:val="22"/>
        </w:rPr>
        <w:t xml:space="preserve">Parameters </w:t>
      </w:r>
      <w:r w:rsidR="00C129AA" w:rsidRPr="00815E9B">
        <w:rPr>
          <w:sz w:val="22"/>
          <w:szCs w:val="22"/>
        </w:rPr>
        <w:t>(</w:t>
      </w:r>
      <w:r w:rsidR="00327F88">
        <w:rPr>
          <w:sz w:val="22"/>
          <w:szCs w:val="22"/>
        </w:rPr>
        <w:t>Figure 44</w:t>
      </w:r>
      <w:r w:rsidRPr="00815E9B">
        <w:rPr>
          <w:sz w:val="22"/>
          <w:szCs w:val="22"/>
        </w:rPr>
        <w:t>).</w:t>
      </w:r>
    </w:p>
    <w:p w:rsidR="00D4491C" w:rsidRDefault="00815E9B" w:rsidP="00815E9B">
      <w:pPr>
        <w:pStyle w:val="Caption"/>
      </w:pPr>
      <w:bookmarkStart w:id="168" w:name="_Ref454537500"/>
      <w:r>
        <w:lastRenderedPageBreak/>
        <w:t>Figure</w:t>
      </w:r>
      <w:bookmarkEnd w:id="168"/>
      <w:r w:rsidR="00327F88">
        <w:t xml:space="preserve"> 44</w:t>
      </w:r>
      <w:r>
        <w:t xml:space="preserve">: Example of Connection Properties </w:t>
      </w:r>
    </w:p>
    <w:p w:rsidR="00D4491C" w:rsidRDefault="008D789A" w:rsidP="00D4491C">
      <w:r>
        <w:rPr>
          <w:noProof/>
        </w:rPr>
        <w:drawing>
          <wp:inline distT="0" distB="0" distL="0" distR="0">
            <wp:extent cx="5762625" cy="4619625"/>
            <wp:effectExtent l="19050" t="19050" r="28575"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2625" cy="4619625"/>
                    </a:xfrm>
                    <a:prstGeom prst="rect">
                      <a:avLst/>
                    </a:prstGeom>
                    <a:noFill/>
                    <a:ln w="6350" cmpd="sng">
                      <a:solidFill>
                        <a:srgbClr val="000000"/>
                      </a:solidFill>
                      <a:miter lim="800000"/>
                      <a:headEnd/>
                      <a:tailEnd/>
                    </a:ln>
                    <a:effectLst/>
                  </pic:spPr>
                </pic:pic>
              </a:graphicData>
            </a:graphic>
          </wp:inline>
        </w:drawing>
      </w:r>
    </w:p>
    <w:p w:rsidR="00D4491C" w:rsidRDefault="00D4491C" w:rsidP="00D4491C"/>
    <w:p w:rsidR="00D4491C" w:rsidRPr="00AD22D0" w:rsidRDefault="00D4491C" w:rsidP="006B42EE">
      <w:pPr>
        <w:numPr>
          <w:ilvl w:val="0"/>
          <w:numId w:val="40"/>
        </w:numPr>
        <w:rPr>
          <w:lang w:eastAsia="x-none"/>
        </w:rPr>
      </w:pPr>
      <w:r w:rsidRPr="00AD22D0">
        <w:rPr>
          <w:lang w:eastAsia="x-none"/>
        </w:rPr>
        <w:t xml:space="preserve">Enter </w:t>
      </w:r>
      <w:r w:rsidRPr="00AD22D0">
        <w:rPr>
          <w:b/>
          <w:lang w:eastAsia="x-none"/>
        </w:rPr>
        <w:t>TCP/IP Address</w:t>
      </w:r>
      <w:r w:rsidRPr="00AD22D0">
        <w:rPr>
          <w:lang w:eastAsia="x-none"/>
        </w:rPr>
        <w:t xml:space="preserve"> and </w:t>
      </w:r>
      <w:r w:rsidRPr="00AD22D0">
        <w:rPr>
          <w:b/>
          <w:lang w:eastAsia="x-none"/>
        </w:rPr>
        <w:t>TCP/IP Port Number</w:t>
      </w:r>
      <w:r w:rsidRPr="00AD22D0">
        <w:rPr>
          <w:lang w:eastAsia="x-none"/>
        </w:rPr>
        <w:t xml:space="preserve"> that matches </w:t>
      </w:r>
      <w:r w:rsidRPr="00AD22D0">
        <w:rPr>
          <w:b/>
          <w:lang w:eastAsia="x-none"/>
        </w:rPr>
        <w:t xml:space="preserve">VBECS </w:t>
      </w:r>
      <w:r>
        <w:rPr>
          <w:b/>
          <w:lang w:eastAsia="x-none"/>
        </w:rPr>
        <w:t>PROD</w:t>
      </w:r>
      <w:r w:rsidRPr="00AD22D0">
        <w:rPr>
          <w:b/>
          <w:lang w:eastAsia="x-none"/>
        </w:rPr>
        <w:t xml:space="preserve"> Application IP Address and IP Port Number</w:t>
      </w:r>
      <w:r w:rsidRPr="00AD22D0">
        <w:rPr>
          <w:lang w:eastAsia="x-none"/>
        </w:rPr>
        <w:t xml:space="preserve"> configured in </w:t>
      </w:r>
      <w:r w:rsidRPr="00AD22D0">
        <w:rPr>
          <w:b/>
          <w:lang w:eastAsia="x-none"/>
        </w:rPr>
        <w:t xml:space="preserve">VBECS </w:t>
      </w:r>
      <w:r>
        <w:rPr>
          <w:b/>
          <w:lang w:eastAsia="x-none"/>
        </w:rPr>
        <w:t>PROD</w:t>
      </w:r>
      <w:r w:rsidRPr="00AD22D0">
        <w:rPr>
          <w:b/>
          <w:lang w:eastAsia="x-none"/>
        </w:rPr>
        <w:t xml:space="preserve"> Administrator</w:t>
      </w:r>
      <w:r w:rsidRPr="00AD22D0">
        <w:rPr>
          <w:lang w:eastAsia="x-none"/>
        </w:rPr>
        <w:t xml:space="preserve"> application for </w:t>
      </w:r>
      <w:r w:rsidRPr="00AD22D0">
        <w:rPr>
          <w:b/>
          <w:lang w:eastAsia="x-none"/>
        </w:rPr>
        <w:t xml:space="preserve">Auto Instrument Interface </w:t>
      </w:r>
      <w:r w:rsidRPr="00AD22D0">
        <w:rPr>
          <w:lang w:eastAsia="x-none"/>
        </w:rPr>
        <w:t>(</w:t>
      </w:r>
      <w:r w:rsidR="00304312">
        <w:rPr>
          <w:sz w:val="22"/>
          <w:szCs w:val="22"/>
          <w:lang w:eastAsia="x-none"/>
        </w:rPr>
        <w:t>Figure 45</w:t>
      </w:r>
      <w:r w:rsidRPr="00AD22D0">
        <w:rPr>
          <w:lang w:eastAsia="x-none"/>
        </w:rPr>
        <w:t xml:space="preserve">). Please refer to </w:t>
      </w:r>
      <w:r w:rsidRPr="00AD22D0">
        <w:rPr>
          <w:i/>
          <w:lang w:eastAsia="x-none"/>
        </w:rPr>
        <w:t>VistA Blood Establishment Computer Software (VBECS) Technical Manual Security Guide</w:t>
      </w:r>
      <w:r w:rsidRPr="00AD22D0">
        <w:rPr>
          <w:b/>
          <w:i/>
          <w:lang w:eastAsia="x-none"/>
        </w:rPr>
        <w:t xml:space="preserve"> </w:t>
      </w:r>
      <w:r w:rsidRPr="00AD22D0">
        <w:rPr>
          <w:lang w:eastAsia="x-none"/>
        </w:rPr>
        <w:t>for instruction on how to configure interfaces for VBECS.</w:t>
      </w:r>
    </w:p>
    <w:p w:rsidR="00D4491C" w:rsidRPr="00AD22D0" w:rsidRDefault="00815E9B" w:rsidP="00815E9B">
      <w:pPr>
        <w:pStyle w:val="Caption"/>
        <w:ind w:firstLine="360"/>
        <w:rPr>
          <w:sz w:val="24"/>
          <w:szCs w:val="24"/>
        </w:rPr>
      </w:pPr>
      <w:bookmarkStart w:id="169" w:name="_Ref454537563"/>
      <w:r>
        <w:lastRenderedPageBreak/>
        <w:t>Figure</w:t>
      </w:r>
      <w:bookmarkEnd w:id="169"/>
      <w:r w:rsidR="00304312">
        <w:t xml:space="preserve"> 45</w:t>
      </w:r>
      <w:r>
        <w:t>: Example of TCP/IP Configuration Window</w:t>
      </w:r>
    </w:p>
    <w:p w:rsidR="00D4491C" w:rsidRPr="00AD22D0" w:rsidRDefault="008D789A" w:rsidP="00D4491C">
      <w:pPr>
        <w:keepNext/>
        <w:jc w:val="center"/>
      </w:pPr>
      <w:r>
        <w:rPr>
          <w:noProof/>
        </w:rPr>
        <w:drawing>
          <wp:inline distT="0" distB="0" distL="0" distR="0">
            <wp:extent cx="3429000" cy="2314575"/>
            <wp:effectExtent l="19050" t="19050" r="19050" b="285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D4491C" w:rsidRPr="00AD22D0" w:rsidRDefault="00D4491C" w:rsidP="00D4491C">
      <w:pPr>
        <w:jc w:val="both"/>
        <w:rPr>
          <w:lang w:eastAsia="x-none"/>
        </w:rPr>
      </w:pPr>
    </w:p>
    <w:p w:rsidR="00D4491C" w:rsidRDefault="00D4491C" w:rsidP="006B42EE">
      <w:pPr>
        <w:numPr>
          <w:ilvl w:val="0"/>
          <w:numId w:val="40"/>
        </w:numPr>
        <w:rPr>
          <w:lang w:eastAsia="x-none"/>
        </w:rPr>
      </w:pPr>
      <w:r w:rsidRPr="00AD22D0">
        <w:rPr>
          <w:lang w:eastAsia="x-none"/>
        </w:rPr>
        <w:t>Close the</w:t>
      </w:r>
      <w:r w:rsidRPr="00AD22D0">
        <w:rPr>
          <w:b/>
          <w:lang w:eastAsia="x-none"/>
        </w:rPr>
        <w:t xml:space="preserve"> TCP/IP Port Configuration</w:t>
      </w:r>
      <w:r>
        <w:rPr>
          <w:lang w:eastAsia="x-none"/>
        </w:rPr>
        <w:t xml:space="preserve"> and click </w:t>
      </w:r>
      <w:r>
        <w:rPr>
          <w:b/>
          <w:lang w:eastAsia="x-none"/>
        </w:rPr>
        <w:t xml:space="preserve">Yes </w:t>
      </w:r>
      <w:r>
        <w:rPr>
          <w:lang w:eastAsia="x-none"/>
        </w:rPr>
        <w:t>to confirm changes.</w:t>
      </w:r>
    </w:p>
    <w:p w:rsidR="00D4491C" w:rsidRDefault="00D4491C" w:rsidP="006B42EE">
      <w:pPr>
        <w:numPr>
          <w:ilvl w:val="0"/>
          <w:numId w:val="40"/>
        </w:numPr>
        <w:rPr>
          <w:lang w:eastAsia="x-none"/>
        </w:rPr>
      </w:pPr>
      <w:r w:rsidRPr="00AD22D0">
        <w:rPr>
          <w:lang w:eastAsia="x-none"/>
        </w:rPr>
        <w:t xml:space="preserve">Close the </w:t>
      </w:r>
      <w:r w:rsidRPr="00F85C49">
        <w:rPr>
          <w:b/>
          <w:lang w:eastAsia="x-none"/>
        </w:rPr>
        <w:t>Connection Properties window</w:t>
      </w:r>
      <w:r>
        <w:rPr>
          <w:b/>
          <w:lang w:eastAsia="x-none"/>
        </w:rPr>
        <w:t xml:space="preserve"> </w:t>
      </w:r>
      <w:r>
        <w:rPr>
          <w:lang w:eastAsia="x-none"/>
        </w:rPr>
        <w:t xml:space="preserve">and click </w:t>
      </w:r>
      <w:r>
        <w:rPr>
          <w:b/>
          <w:lang w:eastAsia="x-none"/>
        </w:rPr>
        <w:t xml:space="preserve">Yes </w:t>
      </w:r>
      <w:r>
        <w:rPr>
          <w:lang w:eastAsia="x-none"/>
        </w:rPr>
        <w:t>to confirm changes</w:t>
      </w:r>
      <w:r w:rsidRPr="00AD22D0">
        <w:rPr>
          <w:lang w:eastAsia="x-none"/>
        </w:rPr>
        <w:t>.</w:t>
      </w:r>
    </w:p>
    <w:p w:rsidR="00D4491C" w:rsidRDefault="00D4491C" w:rsidP="006B42EE">
      <w:pPr>
        <w:numPr>
          <w:ilvl w:val="0"/>
          <w:numId w:val="40"/>
        </w:numPr>
        <w:rPr>
          <w:lang w:eastAsia="x-none"/>
        </w:rPr>
      </w:pPr>
      <w:r>
        <w:rPr>
          <w:lang w:eastAsia="x-none"/>
        </w:rPr>
        <w:t xml:space="preserve">Close the </w:t>
      </w:r>
      <w:r>
        <w:rPr>
          <w:b/>
          <w:lang w:eastAsia="x-none"/>
        </w:rPr>
        <w:t xml:space="preserve">Connection Assignment </w:t>
      </w:r>
      <w:r>
        <w:rPr>
          <w:lang w:eastAsia="x-none"/>
        </w:rPr>
        <w:t>window.</w:t>
      </w:r>
    </w:p>
    <w:p w:rsidR="00D4491C" w:rsidRPr="00AD2BF2" w:rsidRDefault="00D4491C" w:rsidP="006B42EE">
      <w:pPr>
        <w:numPr>
          <w:ilvl w:val="0"/>
          <w:numId w:val="40"/>
        </w:numPr>
        <w:rPr>
          <w:lang w:eastAsia="x-none"/>
        </w:rPr>
      </w:pPr>
      <w:r w:rsidRPr="00066BA6">
        <w:rPr>
          <w:lang w:eastAsia="x-none"/>
        </w:rPr>
        <w:t xml:space="preserve">Navigate to </w:t>
      </w:r>
      <w:r w:rsidRPr="00AD2BF2">
        <w:rPr>
          <w:b/>
          <w:lang w:eastAsia="x-none"/>
        </w:rPr>
        <w:t>System -&gt; Status</w:t>
      </w:r>
      <w:r>
        <w:rPr>
          <w:lang w:eastAsia="x-none"/>
        </w:rPr>
        <w:t xml:space="preserve">. </w:t>
      </w:r>
    </w:p>
    <w:p w:rsidR="007C2CD8" w:rsidRDefault="00D4491C" w:rsidP="006B42EE">
      <w:pPr>
        <w:numPr>
          <w:ilvl w:val="0"/>
          <w:numId w:val="40"/>
        </w:numPr>
      </w:pPr>
      <w:r>
        <w:rPr>
          <w:lang w:eastAsia="x-none"/>
        </w:rPr>
        <w:t>Right-</w:t>
      </w:r>
      <w:r w:rsidRPr="00066BA6">
        <w:rPr>
          <w:lang w:eastAsia="x-none"/>
        </w:rPr>
        <w:t xml:space="preserve">click </w:t>
      </w:r>
      <w:r w:rsidRPr="00C05FC3">
        <w:rPr>
          <w:b/>
        </w:rPr>
        <w:t>&lt;VBECS_Connection&gt;</w:t>
      </w:r>
      <w:r w:rsidRPr="00066BA6">
        <w:t xml:space="preserve"> </w:t>
      </w:r>
      <w:r w:rsidRPr="00066BA6">
        <w:rPr>
          <w:lang w:eastAsia="x-none"/>
        </w:rPr>
        <w:t xml:space="preserve">and choose option to </w:t>
      </w:r>
      <w:r w:rsidRPr="00C05FC3">
        <w:rPr>
          <w:b/>
          <w:lang w:eastAsia="x-none"/>
        </w:rPr>
        <w:t>Start Selected Connections</w:t>
      </w:r>
      <w:r w:rsidRPr="00B71561">
        <w:rPr>
          <w:lang w:eastAsia="x-none"/>
        </w:rPr>
        <w:t xml:space="preserve"> </w:t>
      </w:r>
      <w:r w:rsidRPr="00570A54">
        <w:rPr>
          <w:sz w:val="22"/>
          <w:szCs w:val="22"/>
          <w:lang w:eastAsia="x-none"/>
        </w:rPr>
        <w:t>(</w:t>
      </w:r>
      <w:r w:rsidR="00304312">
        <w:rPr>
          <w:sz w:val="22"/>
          <w:szCs w:val="22"/>
          <w:lang w:eastAsia="x-none"/>
        </w:rPr>
        <w:t>Figure 46</w:t>
      </w:r>
      <w:r w:rsidRPr="00570A54">
        <w:rPr>
          <w:sz w:val="22"/>
          <w:szCs w:val="22"/>
          <w:lang w:eastAsia="x-none"/>
        </w:rPr>
        <w:t>).</w:t>
      </w:r>
    </w:p>
    <w:p w:rsidR="007C2CD8" w:rsidRDefault="007C2CD8" w:rsidP="007C2CD8">
      <w:pPr>
        <w:ind w:left="360"/>
      </w:pPr>
    </w:p>
    <w:p w:rsidR="007C2CD8" w:rsidRDefault="00570A54" w:rsidP="00570A54">
      <w:pPr>
        <w:pStyle w:val="Caption"/>
        <w:rPr>
          <w:b w:val="0"/>
        </w:rPr>
      </w:pPr>
      <w:bookmarkStart w:id="170" w:name="_Ref454537630"/>
      <w:r>
        <w:t>Figure</w:t>
      </w:r>
      <w:bookmarkEnd w:id="170"/>
      <w:r w:rsidR="00304312">
        <w:t xml:space="preserve"> 46</w:t>
      </w:r>
      <w:r>
        <w:t>: Example of Connection Status Window</w:t>
      </w:r>
    </w:p>
    <w:p w:rsidR="00D4491C" w:rsidRDefault="008D789A" w:rsidP="007C2CD8">
      <w:r>
        <w:rPr>
          <w:noProof/>
        </w:rPr>
        <w:drawing>
          <wp:inline distT="0" distB="0" distL="0" distR="0">
            <wp:extent cx="4181475" cy="2200275"/>
            <wp:effectExtent l="19050" t="19050" r="28575" b="285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81475" cy="2200275"/>
                    </a:xfrm>
                    <a:prstGeom prst="rect">
                      <a:avLst/>
                    </a:prstGeom>
                    <a:noFill/>
                    <a:ln w="6350" cmpd="sng">
                      <a:solidFill>
                        <a:srgbClr val="000000"/>
                      </a:solidFill>
                      <a:miter lim="800000"/>
                      <a:headEnd/>
                      <a:tailEnd/>
                    </a:ln>
                    <a:effectLst/>
                  </pic:spPr>
                </pic:pic>
              </a:graphicData>
            </a:graphic>
          </wp:inline>
        </w:drawing>
      </w:r>
    </w:p>
    <w:p w:rsidR="007C2CD8" w:rsidRDefault="007C2CD8" w:rsidP="007C2CD8">
      <w:pPr>
        <w:pStyle w:val="BodyText"/>
        <w:keepNext/>
      </w:pPr>
    </w:p>
    <w:p w:rsidR="00D4491C" w:rsidRPr="00066BA6" w:rsidRDefault="00D4491C" w:rsidP="006B42EE">
      <w:pPr>
        <w:numPr>
          <w:ilvl w:val="0"/>
          <w:numId w:val="40"/>
        </w:numPr>
        <w:rPr>
          <w:lang w:eastAsia="x-none"/>
        </w:rPr>
      </w:pPr>
      <w:r w:rsidRPr="00066BA6">
        <w:rPr>
          <w:lang w:eastAsia="x-none"/>
        </w:rPr>
        <w:t xml:space="preserve">Verify that </w:t>
      </w:r>
      <w:r>
        <w:rPr>
          <w:b/>
        </w:rPr>
        <w:t>&lt;VBECS_Connection&gt;</w:t>
      </w:r>
      <w:r w:rsidRPr="00066BA6">
        <w:t xml:space="preserve"> </w:t>
      </w:r>
      <w:r>
        <w:rPr>
          <w:lang w:eastAsia="x-none"/>
        </w:rPr>
        <w:t>is</w:t>
      </w:r>
      <w:r w:rsidRPr="00066BA6">
        <w:rPr>
          <w:lang w:eastAsia="x-none"/>
        </w:rPr>
        <w:t xml:space="preserve"> showing </w:t>
      </w:r>
      <w:r w:rsidRPr="00AD2BF2">
        <w:rPr>
          <w:lang w:eastAsia="x-none"/>
        </w:rPr>
        <w:t>Status</w:t>
      </w:r>
      <w:r w:rsidRPr="00066BA6">
        <w:rPr>
          <w:lang w:eastAsia="x-none"/>
        </w:rPr>
        <w:t xml:space="preserve"> of </w:t>
      </w:r>
      <w:r w:rsidRPr="003736E1">
        <w:rPr>
          <w:b/>
          <w:lang w:eastAsia="x-none"/>
        </w:rPr>
        <w:t>On</w:t>
      </w:r>
      <w:r w:rsidRPr="00AD2BF2">
        <w:rPr>
          <w:lang w:eastAsia="x-none"/>
        </w:rPr>
        <w:t xml:space="preserve"> </w:t>
      </w:r>
      <w:r w:rsidRPr="00CB5AB6">
        <w:rPr>
          <w:lang w:eastAsia="x-none"/>
        </w:rPr>
        <w:t xml:space="preserve">after about a minute or so. </w:t>
      </w:r>
      <w:r w:rsidRPr="00A3525A">
        <w:rPr>
          <w:sz w:val="22"/>
          <w:szCs w:val="22"/>
          <w:lang w:eastAsia="x-none"/>
        </w:rPr>
        <w:t>(</w:t>
      </w:r>
      <w:r w:rsidR="00E66E7F">
        <w:rPr>
          <w:sz w:val="22"/>
          <w:szCs w:val="22"/>
          <w:lang w:eastAsia="x-none"/>
        </w:rPr>
        <w:t>Figure 47</w:t>
      </w:r>
      <w:r w:rsidRPr="00A3525A">
        <w:rPr>
          <w:sz w:val="22"/>
          <w:szCs w:val="22"/>
          <w:lang w:eastAsia="x-none"/>
        </w:rPr>
        <w:t>).</w:t>
      </w:r>
    </w:p>
    <w:p w:rsidR="00D4491C" w:rsidRDefault="00A3525A" w:rsidP="00A3525A">
      <w:pPr>
        <w:pStyle w:val="Caption"/>
        <w:ind w:firstLine="360"/>
      </w:pPr>
      <w:bookmarkStart w:id="171" w:name="_Ref454537712"/>
      <w:r>
        <w:t>Figure</w:t>
      </w:r>
      <w:bookmarkEnd w:id="171"/>
      <w:r w:rsidR="00E66E7F">
        <w:t xml:space="preserve"> 47</w:t>
      </w:r>
      <w:r>
        <w:t xml:space="preserve">: Example of Successful Connection Test </w:t>
      </w:r>
    </w:p>
    <w:p w:rsidR="00D4491C" w:rsidRDefault="008D789A" w:rsidP="00D4491C">
      <w:pPr>
        <w:pStyle w:val="BodyText"/>
        <w:keepNext/>
        <w:jc w:val="center"/>
      </w:pPr>
      <w:r>
        <w:rPr>
          <w:noProof/>
        </w:rPr>
        <w:drawing>
          <wp:inline distT="0" distB="0" distL="0" distR="0">
            <wp:extent cx="1866900" cy="1847850"/>
            <wp:effectExtent l="19050" t="19050" r="19050" b="190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66900" cy="1847850"/>
                    </a:xfrm>
                    <a:prstGeom prst="rect">
                      <a:avLst/>
                    </a:prstGeom>
                    <a:noFill/>
                    <a:ln w="6350" cmpd="sng">
                      <a:solidFill>
                        <a:srgbClr val="000000"/>
                      </a:solidFill>
                      <a:miter lim="800000"/>
                      <a:headEnd/>
                      <a:tailEnd/>
                    </a:ln>
                    <a:effectLst/>
                  </pic:spPr>
                </pic:pic>
              </a:graphicData>
            </a:graphic>
          </wp:inline>
        </w:drawing>
      </w:r>
    </w:p>
    <w:p w:rsidR="00E64887" w:rsidRPr="00C348A1" w:rsidRDefault="008D789A" w:rsidP="00E64887">
      <w:pPr>
        <w:numPr>
          <w:ilvl w:val="0"/>
          <w:numId w:val="18"/>
        </w:numPr>
        <w:rPr>
          <w:sz w:val="22"/>
          <w:szCs w:val="22"/>
        </w:rPr>
      </w:pPr>
      <w:r>
        <w:rPr>
          <w:noProof/>
        </w:rPr>
        <w:drawing>
          <wp:inline distT="0" distB="0" distL="0" distR="0">
            <wp:extent cx="295275" cy="2857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4491C" w:rsidRPr="00D07D6F">
        <w:t xml:space="preserve"> If </w:t>
      </w:r>
      <w:r w:rsidR="00D4491C">
        <w:t>connection fails to start,</w:t>
      </w:r>
      <w:r w:rsidR="00D4491C" w:rsidRPr="00D07D6F">
        <w:t xml:space="preserve"> </w:t>
      </w:r>
      <w:r w:rsidR="00E64887">
        <w:rPr>
          <w:highlight w:val="yellow"/>
        </w:rPr>
        <w:t>REDACTED</w:t>
      </w:r>
    </w:p>
    <w:p w:rsidR="00D4491C" w:rsidRPr="00D07D6F" w:rsidRDefault="00CC199C" w:rsidP="00D4491C">
      <w:pPr>
        <w:pStyle w:val="Caution"/>
        <w:pBdr>
          <w:right w:val="single" w:sz="4" w:space="0" w:color="auto"/>
        </w:pBdr>
      </w:pPr>
      <w:r>
        <w:rPr>
          <w:b/>
          <w:szCs w:val="22"/>
          <w:u w:val="single"/>
        </w:rPr>
        <w:t>.</w:t>
      </w:r>
      <w:r>
        <w:t xml:space="preserve"> </w:t>
      </w:r>
      <w:r w:rsidR="00D4491C" w:rsidRPr="00CA2C81">
        <w:rPr>
          <w:b/>
        </w:rPr>
        <w:t>Do not proceed until the issue is resolved.</w:t>
      </w:r>
    </w:p>
    <w:p w:rsidR="00D4491C" w:rsidRPr="00AD2BF2" w:rsidRDefault="00D4491C" w:rsidP="006B42EE">
      <w:pPr>
        <w:numPr>
          <w:ilvl w:val="0"/>
          <w:numId w:val="40"/>
        </w:numPr>
        <w:rPr>
          <w:lang w:eastAsia="x-none"/>
        </w:rPr>
      </w:pPr>
      <w:r w:rsidRPr="00AD2BF2">
        <w:rPr>
          <w:lang w:eastAsia="x-none"/>
        </w:rPr>
        <w:t xml:space="preserve">Close the </w:t>
      </w:r>
      <w:r w:rsidRPr="005C6698">
        <w:rPr>
          <w:b/>
          <w:lang w:eastAsia="x-none"/>
        </w:rPr>
        <w:t>Status Display</w:t>
      </w:r>
      <w:r w:rsidRPr="00AD2BF2">
        <w:rPr>
          <w:lang w:eastAsia="x-none"/>
        </w:rPr>
        <w:t xml:space="preserve"> and Log Off the system.</w:t>
      </w:r>
    </w:p>
    <w:p w:rsidR="00AA7DB4" w:rsidRPr="00D07D6F" w:rsidRDefault="002B1F44" w:rsidP="001358CD">
      <w:pPr>
        <w:pStyle w:val="BodyText"/>
      </w:pPr>
      <w:r>
        <w:rPr>
          <w:rStyle w:val="Heading1Char"/>
        </w:rPr>
        <w:br w:type="page"/>
      </w:r>
      <w:bookmarkStart w:id="172" w:name="_Toc454207401"/>
      <w:bookmarkStart w:id="173" w:name="_Toc460508607"/>
      <w:r w:rsidR="007033AA" w:rsidRPr="00D07D6F">
        <w:rPr>
          <w:rStyle w:val="Heading1Char"/>
        </w:rPr>
        <w:lastRenderedPageBreak/>
        <w:t>Glossary</w:t>
      </w:r>
      <w:bookmarkEnd w:id="165"/>
      <w:bookmarkEnd w:id="172"/>
      <w:bookmarkEnd w:id="173"/>
    </w:p>
    <w:p w:rsidR="00DB4FC4" w:rsidRPr="00D07D6F" w:rsidRDefault="00DB4FC4" w:rsidP="001358CD">
      <w:pPr>
        <w:pStyle w:val="ListNumber"/>
        <w:numPr>
          <w:ilvl w:val="0"/>
          <w:numId w:val="0"/>
        </w:numPr>
        <w:ind w:left="180"/>
      </w:pPr>
    </w:p>
    <w:tbl>
      <w:tblPr>
        <w:tblW w:w="4944" w:type="pct"/>
        <w:tblLook w:val="0000" w:firstRow="0" w:lastRow="0" w:firstColumn="0" w:lastColumn="0" w:noHBand="0" w:noVBand="0"/>
      </w:tblPr>
      <w:tblGrid>
        <w:gridCol w:w="3168"/>
        <w:gridCol w:w="6301"/>
      </w:tblGrid>
      <w:tr w:rsidR="00726341" w:rsidRPr="00D07D6F" w:rsidTr="00374E48">
        <w:trPr>
          <w:cantSplit/>
          <w:trHeight w:val="403"/>
          <w:tblHeader/>
        </w:trPr>
        <w:tc>
          <w:tcPr>
            <w:tcW w:w="1673" w:type="pct"/>
            <w:shd w:val="clear" w:color="auto" w:fill="B3B3B3"/>
            <w:vAlign w:val="center"/>
          </w:tcPr>
          <w:bookmarkEnd w:id="149"/>
          <w:bookmarkEnd w:id="150"/>
          <w:bookmarkEnd w:id="151"/>
          <w:bookmarkEnd w:id="152"/>
          <w:bookmarkEnd w:id="153"/>
          <w:bookmarkEnd w:id="154"/>
          <w:bookmarkEnd w:id="155"/>
          <w:bookmarkEnd w:id="156"/>
          <w:p w:rsidR="00726341" w:rsidRPr="006C794C" w:rsidRDefault="00726341" w:rsidP="001358CD">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1358CD">
            <w:pPr>
              <w:pStyle w:val="GlossaryTableText"/>
              <w:spacing w:before="60"/>
              <w:rPr>
                <w:b/>
                <w:bCs/>
                <w:sz w:val="20"/>
                <w:szCs w:val="20"/>
              </w:rPr>
            </w:pPr>
            <w:r w:rsidRPr="006C794C">
              <w:rPr>
                <w:b/>
                <w:bCs/>
                <w:sz w:val="20"/>
                <w:szCs w:val="20"/>
              </w:rPr>
              <w:t>Definition</w:t>
            </w:r>
          </w:p>
        </w:tc>
      </w:tr>
      <w:tr w:rsidR="0094342E" w:rsidRPr="00D07D6F" w:rsidTr="00374E48">
        <w:trPr>
          <w:cantSplit/>
        </w:trPr>
        <w:tc>
          <w:tcPr>
            <w:tcW w:w="1673" w:type="pct"/>
            <w:vAlign w:val="center"/>
          </w:tcPr>
          <w:p w:rsidR="0094342E" w:rsidRPr="00B17F8C" w:rsidRDefault="0094342E" w:rsidP="001358CD">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1358CD">
            <w:pPr>
              <w:pStyle w:val="GlossaryTableText"/>
              <w:spacing w:before="60"/>
              <w:rPr>
                <w:sz w:val="20"/>
                <w:szCs w:val="20"/>
              </w:rPr>
            </w:pPr>
            <w:r>
              <w:rPr>
                <w:sz w:val="20"/>
                <w:szCs w:val="20"/>
              </w:rPr>
              <w:t>Blood Bank Analyzer that performs blood testing.</w:t>
            </w:r>
          </w:p>
        </w:tc>
      </w:tr>
      <w:tr w:rsidR="002F0FF0" w:rsidRPr="00D07D6F" w:rsidTr="00374E48">
        <w:trPr>
          <w:cantSplit/>
        </w:trPr>
        <w:tc>
          <w:tcPr>
            <w:tcW w:w="1673" w:type="pct"/>
            <w:vAlign w:val="center"/>
          </w:tcPr>
          <w:p w:rsidR="002F0FF0" w:rsidRPr="00B17F8C" w:rsidRDefault="002F0FF0" w:rsidP="001358CD">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1358CD">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374E48">
        <w:trPr>
          <w:cantSplit/>
        </w:trPr>
        <w:tc>
          <w:tcPr>
            <w:tcW w:w="1673" w:type="pct"/>
            <w:vAlign w:val="center"/>
          </w:tcPr>
          <w:p w:rsidR="00726341" w:rsidRPr="00B17F8C" w:rsidRDefault="0094342E" w:rsidP="001358CD">
            <w:pPr>
              <w:pStyle w:val="GlossaryTableText"/>
              <w:spacing w:before="60"/>
              <w:rPr>
                <w:b/>
                <w:sz w:val="20"/>
                <w:szCs w:val="20"/>
              </w:rPr>
            </w:pPr>
            <w:r>
              <w:rPr>
                <w:b/>
                <w:sz w:val="20"/>
                <w:szCs w:val="20"/>
              </w:rPr>
              <w:t>Instrument Manager</w:t>
            </w:r>
            <w:r w:rsidR="00F46B0D">
              <w:rPr>
                <w:b/>
                <w:sz w:val="20"/>
                <w:szCs w:val="20"/>
              </w:rPr>
              <w:t xml:space="preserve"> (IM)</w:t>
            </w:r>
          </w:p>
        </w:tc>
        <w:tc>
          <w:tcPr>
            <w:tcW w:w="3327" w:type="pct"/>
            <w:vAlign w:val="center"/>
          </w:tcPr>
          <w:p w:rsidR="00726341" w:rsidRDefault="0094342E" w:rsidP="001358CD">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374E48">
        <w:trPr>
          <w:cantSplit/>
          <w:trHeight w:val="477"/>
        </w:trPr>
        <w:tc>
          <w:tcPr>
            <w:tcW w:w="1673" w:type="pct"/>
            <w:vAlign w:val="center"/>
          </w:tcPr>
          <w:p w:rsidR="005A580B" w:rsidRPr="00E172C2" w:rsidRDefault="00E172C2" w:rsidP="001358CD">
            <w:pPr>
              <w:pStyle w:val="GlossaryTableText"/>
              <w:spacing w:before="60"/>
              <w:rPr>
                <w:b/>
                <w:sz w:val="20"/>
                <w:szCs w:val="20"/>
              </w:rPr>
            </w:pPr>
            <w:r>
              <w:rPr>
                <w:b/>
                <w:sz w:val="20"/>
                <w:szCs w:val="20"/>
              </w:rPr>
              <w:t>VA</w:t>
            </w:r>
          </w:p>
        </w:tc>
        <w:tc>
          <w:tcPr>
            <w:tcW w:w="3327" w:type="pct"/>
            <w:vAlign w:val="center"/>
          </w:tcPr>
          <w:p w:rsidR="005A580B" w:rsidRPr="00E172C2" w:rsidRDefault="00E172C2" w:rsidP="001358CD">
            <w:pPr>
              <w:pStyle w:val="GlossaryTableText"/>
              <w:spacing w:before="60"/>
              <w:rPr>
                <w:sz w:val="20"/>
                <w:szCs w:val="20"/>
              </w:rPr>
            </w:pPr>
            <w:r>
              <w:rPr>
                <w:sz w:val="20"/>
                <w:szCs w:val="20"/>
              </w:rPr>
              <w:t>Department of Veterans Affairs.</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1358CD">
            <w:pPr>
              <w:pStyle w:val="GlossaryTableText"/>
              <w:spacing w:before="60"/>
              <w:rPr>
                <w:sz w:val="20"/>
                <w:szCs w:val="20"/>
              </w:rPr>
            </w:pPr>
            <w:r w:rsidRPr="006C794C">
              <w:rPr>
                <w:sz w:val="20"/>
                <w:szCs w:val="20"/>
              </w:rPr>
              <w:t>VistA Blood Establishment Computer Software.</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1358CD">
            <w:pPr>
              <w:pStyle w:val="GlossaryTableText"/>
              <w:keepNext/>
              <w:spacing w:before="60"/>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263FA0" w:rsidRPr="00D07D6F" w:rsidRDefault="003C1BFF" w:rsidP="001358CD">
      <w:pPr>
        <w:pStyle w:val="Heading1"/>
        <w:pageBreakBefore/>
      </w:pPr>
      <w:bookmarkStart w:id="174" w:name="_Toc90189908"/>
      <w:bookmarkStart w:id="175" w:name="_Toc99860500"/>
      <w:bookmarkStart w:id="176" w:name="_Toc99860565"/>
      <w:bookmarkStart w:id="177" w:name="_Toc115763838"/>
      <w:bookmarkStart w:id="178" w:name="_Toc140289030"/>
      <w:bookmarkStart w:id="179" w:name="_Toc148497197"/>
      <w:bookmarkStart w:id="180" w:name="_Toc153870252"/>
      <w:bookmarkStart w:id="181" w:name="_Toc169593593"/>
      <w:bookmarkStart w:id="182" w:name="_Toc443913280"/>
      <w:bookmarkStart w:id="183" w:name="_Toc454207402"/>
      <w:bookmarkStart w:id="184" w:name="_Toc460508608"/>
      <w:r w:rsidRPr="00D901B7">
        <w:lastRenderedPageBreak/>
        <w:t>Appendices</w:t>
      </w:r>
      <w:bookmarkEnd w:id="174"/>
      <w:bookmarkEnd w:id="175"/>
      <w:bookmarkEnd w:id="176"/>
      <w:bookmarkEnd w:id="177"/>
      <w:bookmarkEnd w:id="178"/>
      <w:bookmarkEnd w:id="179"/>
      <w:bookmarkEnd w:id="180"/>
      <w:bookmarkEnd w:id="181"/>
      <w:bookmarkEnd w:id="182"/>
      <w:bookmarkEnd w:id="183"/>
      <w:bookmarkEnd w:id="184"/>
    </w:p>
    <w:p w:rsidR="00FD024A" w:rsidRDefault="00BF3A6B" w:rsidP="001358CD">
      <w:pPr>
        <w:pStyle w:val="Heading2"/>
      </w:pPr>
      <w:bookmarkStart w:id="185" w:name="_Ref396983914"/>
      <w:bookmarkStart w:id="186" w:name="_Ref140198717"/>
      <w:bookmarkStart w:id="187" w:name="_Toc140289043"/>
      <w:bookmarkStart w:id="188" w:name="_Toc148497210"/>
      <w:bookmarkStart w:id="189" w:name="_Toc153870265"/>
      <w:bookmarkStart w:id="190" w:name="_Appendix_A:_Downloading"/>
      <w:bookmarkStart w:id="191" w:name="_Appendix_C:_Instructions"/>
      <w:bookmarkStart w:id="192" w:name="_Ref236630187"/>
      <w:bookmarkStart w:id="193" w:name="_Ref319052108"/>
      <w:bookmarkStart w:id="194" w:name="_Ref408900909"/>
      <w:bookmarkStart w:id="195" w:name="_Ref409591888"/>
      <w:bookmarkStart w:id="196" w:name="_Toc443913282"/>
      <w:bookmarkStart w:id="197" w:name="_Toc454207403"/>
      <w:bookmarkStart w:id="198" w:name="_Toc460508609"/>
      <w:bookmarkStart w:id="199" w:name="_Toc90189909"/>
      <w:bookmarkStart w:id="200" w:name="_Toc99860501"/>
      <w:bookmarkStart w:id="201" w:name="_Toc99860567"/>
      <w:bookmarkStart w:id="202" w:name="_Toc99849746"/>
      <w:bookmarkStart w:id="203" w:name="_Toc115763851"/>
      <w:bookmarkStart w:id="204" w:name="_Toc140289047"/>
      <w:bookmarkStart w:id="205" w:name="_Toc148497214"/>
      <w:bookmarkStart w:id="206" w:name="_Toc169593606"/>
      <w:bookmarkEnd w:id="185"/>
      <w:bookmarkEnd w:id="186"/>
      <w:bookmarkEnd w:id="187"/>
      <w:bookmarkEnd w:id="188"/>
      <w:bookmarkEnd w:id="189"/>
      <w:bookmarkEnd w:id="190"/>
      <w:bookmarkEnd w:id="191"/>
      <w:r w:rsidRPr="00E45C58">
        <w:rPr>
          <w:bCs w:val="0"/>
        </w:rPr>
        <w:t xml:space="preserve">Appendix </w:t>
      </w:r>
      <w:r w:rsidR="00595423" w:rsidRPr="00D06147">
        <w:rPr>
          <w:bCs w:val="0"/>
        </w:rPr>
        <w:t>A</w:t>
      </w:r>
      <w:r w:rsidRPr="00E45C58">
        <w:rPr>
          <w:bCs w:val="0"/>
        </w:rPr>
        <w:t xml:space="preserve">: </w:t>
      </w:r>
      <w:bookmarkEnd w:id="192"/>
      <w:bookmarkEnd w:id="193"/>
      <w:bookmarkEnd w:id="194"/>
      <w:bookmarkEnd w:id="195"/>
      <w:r w:rsidR="00E45C58" w:rsidRPr="00E45C58">
        <w:rPr>
          <w:bCs w:val="0"/>
        </w:rPr>
        <w:t>Instrument Side M</w:t>
      </w:r>
      <w:r w:rsidR="00FD024A" w:rsidRPr="00E45C58">
        <w:rPr>
          <w:bCs w:val="0"/>
        </w:rPr>
        <w:t>apping</w:t>
      </w:r>
      <w:bookmarkEnd w:id="196"/>
      <w:bookmarkEnd w:id="197"/>
      <w:bookmarkEnd w:id="198"/>
    </w:p>
    <w:p w:rsidR="005B301D" w:rsidRDefault="005B301D" w:rsidP="001358CD">
      <w:pPr>
        <w:pStyle w:val="Caption"/>
      </w:pPr>
      <w:r>
        <w:t xml:space="preserve">Table </w:t>
      </w:r>
      <w:fldSimple w:instr=" SEQ Table \* ARABIC ">
        <w:r w:rsidR="00FC748F">
          <w:rPr>
            <w:noProof/>
          </w:rPr>
          <w:t>1</w:t>
        </w:r>
      </w:fldSimple>
      <w:r>
        <w:t xml:space="preserve">: </w:t>
      </w:r>
      <w:bookmarkStart w:id="207" w:name="_Ref444879036"/>
      <w:r>
        <w:t>Instrument Side Mapping</w:t>
      </w:r>
      <w:bookmarkEnd w:id="207"/>
    </w:p>
    <w:tbl>
      <w:tblPr>
        <w:tblW w:w="7730" w:type="dxa"/>
        <w:jc w:val="center"/>
        <w:tblLook w:val="04A0" w:firstRow="1" w:lastRow="0" w:firstColumn="1" w:lastColumn="0" w:noHBand="0" w:noVBand="1"/>
      </w:tblPr>
      <w:tblGrid>
        <w:gridCol w:w="3165"/>
        <w:gridCol w:w="2950"/>
        <w:gridCol w:w="1615"/>
      </w:tblGrid>
      <w:tr w:rsidR="00A11575" w:rsidRPr="00A11575" w:rsidTr="00AD2293">
        <w:trPr>
          <w:cantSplit/>
          <w:trHeight w:val="300"/>
          <w:tblHeader/>
          <w:jc w:val="center"/>
        </w:trPr>
        <w:tc>
          <w:tcPr>
            <w:tcW w:w="3165"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2950"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M Test Code</w:t>
            </w:r>
          </w:p>
        </w:tc>
        <w:tc>
          <w:tcPr>
            <w:tcW w:w="1615"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Display Name</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7</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7</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8</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8</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9</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9</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ABS.pln^3</w:t>
            </w:r>
            <w:r w:rsidR="00A776A3">
              <w:rPr>
                <w:rFonts w:ascii="Calibri" w:hAnsi="Calibri"/>
                <w:color w:val="000000"/>
                <w:sz w:val="22"/>
                <w:szCs w:val="22"/>
                <w:highlight w:val="yellow"/>
              </w:rPr>
              <w:t>*</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ABS.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7</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7</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776A3" w:rsidRPr="00A11575" w:rsidTr="00903309">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1</w:t>
            </w:r>
          </w:p>
        </w:tc>
        <w:tc>
          <w:tcPr>
            <w:tcW w:w="2950"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1</w:t>
            </w:r>
          </w:p>
        </w:tc>
        <w:tc>
          <w:tcPr>
            <w:tcW w:w="1615"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AHG</w:t>
            </w:r>
          </w:p>
        </w:tc>
      </w:tr>
      <w:tr w:rsidR="00A776A3" w:rsidRPr="00A11575" w:rsidTr="00903309">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2</w:t>
            </w:r>
          </w:p>
        </w:tc>
        <w:tc>
          <w:tcPr>
            <w:tcW w:w="2950"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2</w:t>
            </w:r>
          </w:p>
        </w:tc>
        <w:tc>
          <w:tcPr>
            <w:tcW w:w="1615"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Pr>
                <w:rFonts w:ascii="Calibri" w:hAnsi="Calibri"/>
                <w:color w:val="000000"/>
                <w:sz w:val="22"/>
                <w:szCs w:val="22"/>
              </w:rPr>
              <w:t>XM</w:t>
            </w:r>
            <w:r w:rsidRPr="00A11575">
              <w:rPr>
                <w:rFonts w:ascii="Calibri" w:hAnsi="Calibri"/>
                <w:color w:val="000000"/>
                <w:sz w:val="22"/>
                <w:szCs w:val="22"/>
              </w:rPr>
              <w:t>Interp</w:t>
            </w:r>
          </w:p>
        </w:tc>
      </w:tr>
      <w:tr w:rsidR="00A776A3" w:rsidRPr="00A11575" w:rsidTr="00903309">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3</w:t>
            </w:r>
          </w:p>
        </w:tc>
        <w:tc>
          <w:tcPr>
            <w:tcW w:w="2950"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3</w:t>
            </w:r>
          </w:p>
        </w:tc>
        <w:tc>
          <w:tcPr>
            <w:tcW w:w="1615"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lastRenderedPageBreak/>
              <w:t>^VBECS DAT IgG.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AT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K</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9</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9</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0</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0</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TAS.pln^11</w:t>
            </w:r>
            <w:r w:rsidR="00A776A3">
              <w:rPr>
                <w:rFonts w:ascii="Calibri" w:hAnsi="Calibri"/>
                <w:color w:val="000000"/>
                <w:sz w:val="22"/>
                <w:szCs w:val="22"/>
                <w:highlight w:val="yellow"/>
              </w:rPr>
              <w:t>*</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TAS.pln^1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7</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7</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8</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8</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9</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9</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bl>
    <w:p w:rsidR="00FD024A" w:rsidRDefault="00FD024A" w:rsidP="00A776A3">
      <w:pPr>
        <w:pStyle w:val="ListBullet"/>
        <w:numPr>
          <w:ilvl w:val="0"/>
          <w:numId w:val="0"/>
        </w:numPr>
        <w:ind w:left="720" w:hanging="360"/>
      </w:pPr>
    </w:p>
    <w:p w:rsidR="00A776A3" w:rsidRDefault="00A776A3" w:rsidP="00A776A3">
      <w:pPr>
        <w:pStyle w:val="ListBullet"/>
        <w:numPr>
          <w:ilvl w:val="0"/>
          <w:numId w:val="0"/>
        </w:numPr>
        <w:ind w:left="720" w:hanging="360"/>
      </w:pPr>
      <w:r>
        <w:t xml:space="preserve"> * test codes marked in </w:t>
      </w:r>
      <w:r w:rsidRPr="00A776A3">
        <w:rPr>
          <w:highlight w:val="yellow"/>
        </w:rPr>
        <w:t>yellow</w:t>
      </w:r>
      <w:r>
        <w:t xml:space="preserve"> will not be present for sites that perform 2 Cell Antibody Screen</w:t>
      </w:r>
    </w:p>
    <w:p w:rsidR="00595A16" w:rsidRDefault="00595A16" w:rsidP="001358CD">
      <w:pPr>
        <w:pStyle w:val="Heading2"/>
        <w:pageBreakBefore/>
      </w:pPr>
      <w:bookmarkStart w:id="208" w:name="_Toc443913283"/>
      <w:bookmarkStart w:id="209" w:name="_Toc454207404"/>
      <w:bookmarkStart w:id="210" w:name="_Toc460508610"/>
      <w:bookmarkStart w:id="211" w:name="appendix_b"/>
      <w:r w:rsidRPr="00D07D6F">
        <w:lastRenderedPageBreak/>
        <w:t>Appendix</w:t>
      </w:r>
      <w:r w:rsidR="009A1457">
        <w:t xml:space="preserve"> B</w:t>
      </w:r>
      <w:r w:rsidRPr="00D07D6F">
        <w:t xml:space="preserve">: </w:t>
      </w:r>
      <w:r w:rsidR="00E45C58">
        <w:t>HL7 (VBECS) Side M</w:t>
      </w:r>
      <w:r>
        <w:t>apping</w:t>
      </w:r>
      <w:bookmarkEnd w:id="208"/>
      <w:bookmarkEnd w:id="209"/>
      <w:bookmarkEnd w:id="210"/>
    </w:p>
    <w:bookmarkEnd w:id="211"/>
    <w:p w:rsidR="005B301D" w:rsidRDefault="005B301D" w:rsidP="001358CD">
      <w:pPr>
        <w:pStyle w:val="Caption"/>
      </w:pPr>
      <w:r>
        <w:t xml:space="preserve">Table </w:t>
      </w:r>
      <w:fldSimple w:instr=" SEQ Table \* ARABIC ">
        <w:r w:rsidR="00FC748F">
          <w:rPr>
            <w:noProof/>
          </w:rPr>
          <w:t>2</w:t>
        </w:r>
      </w:fldSimple>
      <w:r>
        <w:t xml:space="preserve">: </w:t>
      </w:r>
      <w:bookmarkStart w:id="212" w:name="_Ref444879185"/>
      <w:r>
        <w:t>HL7 (VBECS) Side</w:t>
      </w:r>
      <w:r w:rsidR="00E45C58">
        <w:t xml:space="preserve"> M</w:t>
      </w:r>
      <w:r>
        <w:t>apping</w:t>
      </w:r>
      <w:bookmarkEnd w:id="212"/>
    </w:p>
    <w:tbl>
      <w:tblPr>
        <w:tblW w:w="5970" w:type="dxa"/>
        <w:jc w:val="center"/>
        <w:tblLook w:val="04A0" w:firstRow="1" w:lastRow="0" w:firstColumn="1" w:lastColumn="0" w:noHBand="0" w:noVBand="1"/>
      </w:tblPr>
      <w:tblGrid>
        <w:gridCol w:w="2985"/>
        <w:gridCol w:w="2985"/>
      </w:tblGrid>
      <w:tr w:rsidR="00A11575" w:rsidRPr="00A11575" w:rsidTr="00435C6A">
        <w:trPr>
          <w:cantSplit/>
          <w:trHeight w:val="300"/>
          <w:tblHeader/>
          <w:jc w:val="center"/>
        </w:trPr>
        <w:tc>
          <w:tcPr>
            <w:tcW w:w="2985" w:type="dxa"/>
            <w:tcBorders>
              <w:top w:val="single" w:sz="4" w:space="0" w:color="auto"/>
              <w:left w:val="single" w:sz="4" w:space="0" w:color="auto"/>
              <w:bottom w:val="single" w:sz="4" w:space="0" w:color="auto"/>
              <w:right w:val="single" w:sz="4" w:space="0" w:color="auto"/>
            </w:tcBorders>
            <w:shd w:val="clear" w:color="auto" w:fill="BFBFBF"/>
            <w:vAlign w:val="bottom"/>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2985"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M Test Code</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7</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8</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9</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ABS.pln^3</w:t>
            </w:r>
            <w:r w:rsidR="00A776A3">
              <w:rPr>
                <w:rFonts w:ascii="Calibri" w:hAnsi="Calibri"/>
                <w:color w:val="000000"/>
                <w:sz w:val="22"/>
                <w:szCs w:val="22"/>
                <w:highlight w:val="yellow"/>
              </w:rPr>
              <w:t>*</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7</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D02E6E" w:rsidRPr="00A11575" w:rsidTr="00903309">
        <w:trPr>
          <w:trHeight w:val="300"/>
          <w:jc w:val="center"/>
        </w:trPr>
        <w:tc>
          <w:tcPr>
            <w:tcW w:w="2985" w:type="dxa"/>
            <w:tcBorders>
              <w:top w:val="nil"/>
              <w:left w:val="single" w:sz="4" w:space="0" w:color="auto"/>
              <w:bottom w:val="single" w:sz="4" w:space="0" w:color="auto"/>
              <w:right w:val="single" w:sz="4" w:space="0" w:color="auto"/>
            </w:tcBorders>
            <w:vAlign w:val="center"/>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AHG</w:t>
            </w:r>
          </w:p>
        </w:tc>
      </w:tr>
      <w:tr w:rsidR="00D02E6E" w:rsidRPr="00A11575" w:rsidTr="00903309">
        <w:trPr>
          <w:trHeight w:val="300"/>
          <w:jc w:val="center"/>
        </w:trPr>
        <w:tc>
          <w:tcPr>
            <w:tcW w:w="2985" w:type="dxa"/>
            <w:tcBorders>
              <w:top w:val="nil"/>
              <w:left w:val="single" w:sz="4" w:space="0" w:color="auto"/>
              <w:bottom w:val="single" w:sz="4" w:space="0" w:color="auto"/>
              <w:right w:val="single" w:sz="4" w:space="0" w:color="auto"/>
            </w:tcBorders>
            <w:vAlign w:val="center"/>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D02E6E" w:rsidRPr="00A11575" w:rsidRDefault="00D02E6E" w:rsidP="00903309">
            <w:pPr>
              <w:spacing w:before="0" w:after="0"/>
              <w:rPr>
                <w:rFonts w:ascii="Calibri" w:hAnsi="Calibri"/>
                <w:color w:val="000000"/>
                <w:sz w:val="22"/>
                <w:szCs w:val="22"/>
              </w:rPr>
            </w:pPr>
            <w:r>
              <w:rPr>
                <w:rFonts w:ascii="Calibri" w:hAnsi="Calibri"/>
                <w:color w:val="000000"/>
                <w:sz w:val="22"/>
                <w:szCs w:val="22"/>
              </w:rPr>
              <w:t>XM</w:t>
            </w:r>
            <w:r w:rsidRPr="00A11575">
              <w:rPr>
                <w:rFonts w:ascii="Calibri" w:hAnsi="Calibri"/>
                <w:color w:val="000000"/>
                <w:sz w:val="22"/>
                <w:szCs w:val="22"/>
              </w:rPr>
              <w:t>Interp</w:t>
            </w:r>
          </w:p>
        </w:tc>
      </w:tr>
      <w:tr w:rsidR="00D02E6E" w:rsidRPr="00A11575" w:rsidTr="00903309">
        <w:trPr>
          <w:trHeight w:val="300"/>
          <w:jc w:val="center"/>
        </w:trPr>
        <w:tc>
          <w:tcPr>
            <w:tcW w:w="2985" w:type="dxa"/>
            <w:tcBorders>
              <w:top w:val="nil"/>
              <w:left w:val="single" w:sz="4" w:space="0" w:color="auto"/>
              <w:bottom w:val="single" w:sz="4" w:space="0" w:color="auto"/>
              <w:right w:val="single" w:sz="4" w:space="0" w:color="auto"/>
            </w:tcBorders>
            <w:vAlign w:val="center"/>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D02E6E" w:rsidRPr="00A11575" w:rsidRDefault="00D02E6E" w:rsidP="00903309">
            <w:pPr>
              <w:spacing w:before="0" w:after="0"/>
              <w:rPr>
                <w:rFonts w:ascii="Calibri" w:hAnsi="Calibri"/>
                <w:color w:val="000000"/>
                <w:sz w:val="22"/>
                <w:szCs w:val="22"/>
              </w:rPr>
            </w:pPr>
            <w:r>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lastRenderedPageBreak/>
              <w:t>^VBECS DAT.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AT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K</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9</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0</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TAS.pln^11</w:t>
            </w:r>
            <w:r w:rsidR="00A776A3">
              <w:rPr>
                <w:rFonts w:ascii="Calibri" w:hAnsi="Calibri"/>
                <w:color w:val="000000"/>
                <w:sz w:val="22"/>
                <w:szCs w:val="22"/>
                <w:highlight w:val="yellow"/>
              </w:rPr>
              <w:t>*</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7</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8</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9</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bl>
    <w:p w:rsidR="00A11575" w:rsidRDefault="00A11575" w:rsidP="00A11575"/>
    <w:p w:rsidR="00A776A3" w:rsidRDefault="00A776A3" w:rsidP="00A776A3">
      <w:pPr>
        <w:pStyle w:val="ListBullet"/>
        <w:numPr>
          <w:ilvl w:val="0"/>
          <w:numId w:val="0"/>
        </w:numPr>
        <w:ind w:left="720" w:hanging="360"/>
      </w:pPr>
      <w:r>
        <w:t xml:space="preserve">* test codes marked in </w:t>
      </w:r>
      <w:r w:rsidRPr="00A776A3">
        <w:rPr>
          <w:highlight w:val="yellow"/>
        </w:rPr>
        <w:t>yellow</w:t>
      </w:r>
      <w:r>
        <w:t xml:space="preserve"> will not be present for sites that perform 2 Cell Antibody Screen</w:t>
      </w:r>
    </w:p>
    <w:p w:rsidR="00A776A3" w:rsidRPr="00A11575" w:rsidRDefault="00A776A3" w:rsidP="00A11575"/>
    <w:p w:rsidR="00015368" w:rsidRDefault="00015368" w:rsidP="001358CD">
      <w:pPr>
        <w:pStyle w:val="Heading2"/>
        <w:pageBreakBefore/>
      </w:pPr>
      <w:bookmarkStart w:id="213" w:name="_Toc443913284"/>
      <w:bookmarkStart w:id="214" w:name="_Ref444983159"/>
      <w:bookmarkStart w:id="215" w:name="_Ref444983474"/>
      <w:bookmarkStart w:id="216" w:name="_Toc454207405"/>
      <w:bookmarkStart w:id="217" w:name="_Toc460508611"/>
      <w:bookmarkEnd w:id="199"/>
      <w:bookmarkEnd w:id="200"/>
      <w:bookmarkEnd w:id="201"/>
      <w:bookmarkEnd w:id="202"/>
      <w:bookmarkEnd w:id="203"/>
      <w:bookmarkEnd w:id="204"/>
      <w:bookmarkEnd w:id="205"/>
      <w:bookmarkEnd w:id="206"/>
      <w:r w:rsidRPr="00D07D6F">
        <w:lastRenderedPageBreak/>
        <w:t xml:space="preserve">Appendix </w:t>
      </w:r>
      <w:r w:rsidR="009A1457">
        <w:t>C</w:t>
      </w:r>
      <w:r w:rsidRPr="00D07D6F">
        <w:t xml:space="preserve">: </w:t>
      </w:r>
      <w:r>
        <w:t>Rules</w:t>
      </w:r>
      <w:bookmarkEnd w:id="213"/>
      <w:bookmarkEnd w:id="214"/>
      <w:bookmarkEnd w:id="215"/>
      <w:bookmarkEnd w:id="216"/>
      <w:bookmarkEnd w:id="217"/>
    </w:p>
    <w:p w:rsidR="00A06972" w:rsidRDefault="005B301D" w:rsidP="001358CD">
      <w:pPr>
        <w:pStyle w:val="Caption"/>
      </w:pPr>
      <w:r>
        <w:t>Figure</w:t>
      </w:r>
      <w:r w:rsidR="00A776A3">
        <w:t xml:space="preserve"> 48</w:t>
      </w:r>
      <w:r>
        <w:t xml:space="preserve">: </w:t>
      </w:r>
      <w:bookmarkStart w:id="218" w:name="_Ref444879095"/>
      <w:r>
        <w:t>Rules</w:t>
      </w:r>
      <w:bookmarkEnd w:id="218"/>
    </w:p>
    <w:p w:rsidR="006E0AD7" w:rsidRDefault="006E0AD7" w:rsidP="006E0AD7">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6E0AD7" w:rsidRDefault="006E0AD7" w:rsidP="006E0AD7">
      <w:pPr>
        <w:autoSpaceDE w:val="0"/>
        <w:autoSpaceDN w:val="0"/>
        <w:adjustRightInd w:val="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XM</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2</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TA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1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3</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DA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2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4</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3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5</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B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4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6</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5 </w:t>
      </w:r>
      <w:r w:rsidR="00ED1AAD">
        <w:rPr>
          <w:rFonts w:ascii="MS Sans Serif" w:hAnsi="MS Sans Serif" w:cs="MS Sans Serif"/>
          <w:sz w:val="17"/>
          <w:szCs w:val="17"/>
        </w:rPr>
        <w:t>–</w:t>
      </w:r>
      <w:r>
        <w:rPr>
          <w:rFonts w:ascii="MS Sans Serif" w:hAnsi="MS Sans Serif" w:cs="MS Sans Serif"/>
          <w:sz w:val="17"/>
          <w:szCs w:val="17"/>
        </w:rPr>
        <w:t xml:space="preserve"> Else</w:t>
      </w:r>
    </w:p>
    <w:p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w:t>
      </w:r>
      <w:r w:rsidR="00ED1AAD">
        <w:rPr>
          <w:rFonts w:ascii="MS Sans Serif" w:hAnsi="MS Sans Serif" w:cs="MS Sans Serif"/>
          <w:sz w:val="17"/>
          <w:szCs w:val="17"/>
        </w:rPr>
        <w:t>n Any Test} {Contains} "Confirm</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w:t>
      </w:r>
      <w:r w:rsidR="00ED1AAD">
        <w:rPr>
          <w:rFonts w:ascii="MS Sans Serif" w:hAnsi="MS Sans Serif" w:cs="MS Sans Serif"/>
          <w:sz w:val="17"/>
          <w:szCs w:val="17"/>
        </w:rPr>
        <w:t>est} = "Unit ABORh"</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7</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6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Phenotype"</w:t>
      </w:r>
    </w:p>
    <w:p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w:t>
      </w:r>
      <w:r w:rsidR="00ED1AAD">
        <w:rPr>
          <w:rFonts w:ascii="MS Sans Serif" w:hAnsi="MS Sans Serif" w:cs="MS Sans Serif"/>
          <w:sz w:val="17"/>
          <w:szCs w:val="17"/>
        </w:rPr>
        <w:t>n That Test} = "Antigen Typing"\</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8</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Zero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9</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InstrumentID</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Instrument ID} = ""</w:t>
      </w:r>
    </w:p>
    <w:p w:rsidR="006E0AD7" w:rsidRDefault="006E0AD7" w:rsidP="00ED1AAD">
      <w:pPr>
        <w:autoSpaceDE w:val="0"/>
        <w:autoSpaceDN w:val="0"/>
        <w:adjustRightInd w:val="0"/>
        <w:spacing w:before="0" w:after="0"/>
        <w:rPr>
          <w:rFonts w:ascii="MS Sans Serif" w:hAnsi="MS Sans Serif" w:cs="MS Sans Serif"/>
          <w:sz w:val="17"/>
          <w:szCs w:val="17"/>
        </w:rPr>
      </w:pPr>
    </w:p>
    <w:p w:rsidR="00A11575" w:rsidRDefault="00A11575" w:rsidP="00ED1AAD">
      <w:pPr>
        <w:autoSpaceDE w:val="0"/>
        <w:autoSpaceDN w:val="0"/>
        <w:adjustRightInd w:val="0"/>
        <w:spacing w:before="0" w:after="0"/>
        <w:rPr>
          <w:rFonts w:ascii="MS Sans Serif" w:hAnsi="MS Sans Serif" w:cs="MS Sans Serif"/>
          <w:sz w:val="17"/>
          <w:szCs w:val="17"/>
        </w:rPr>
      </w:pPr>
    </w:p>
    <w:p w:rsidR="00E765EF" w:rsidRDefault="00E765EF" w:rsidP="00ED1AAD">
      <w:pPr>
        <w:autoSpaceDE w:val="0"/>
        <w:autoSpaceDN w:val="0"/>
        <w:adjustRightInd w:val="0"/>
        <w:spacing w:before="0" w:after="0"/>
        <w:rPr>
          <w:rFonts w:ascii="MS Sans Serif" w:hAnsi="MS Sans Serif" w:cs="MS Sans Serif"/>
          <w:sz w:val="17"/>
          <w:szCs w:val="17"/>
        </w:rPr>
      </w:pPr>
    </w:p>
    <w:p w:rsidR="00ED1AAD" w:rsidRDefault="00ED1AAD"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lastRenderedPageBreak/>
        <w:t>Rule # 10</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ReceivingFacility</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ceiving Facility} = ""</w:t>
      </w:r>
    </w:p>
    <w:p w:rsidR="00F624D2" w:rsidRDefault="00F624D2"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1</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Zero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2</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One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1+"</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3</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wo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2+"</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4</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hree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3+"</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3+</w:t>
      </w:r>
      <w:r w:rsidR="00ED1AAD">
        <w:rPr>
          <w:rFonts w:ascii="MS Sans Serif" w:hAnsi="MS Sans Serif" w:cs="MS Sans Serif"/>
          <w:sz w:val="17"/>
          <w:szCs w:val="17"/>
        </w:rPr>
        <w:t>"</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5</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Four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4+"</w:t>
      </w:r>
    </w:p>
    <w:p w:rsidR="00733279" w:rsidRDefault="00733279" w:rsidP="00733279">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606EAC" w:rsidRPr="006E0AD7" w:rsidRDefault="00606EAC" w:rsidP="00ED1AAD">
      <w:pPr>
        <w:spacing w:after="0"/>
      </w:pPr>
    </w:p>
    <w:p w:rsidR="00EE437C" w:rsidRDefault="00EE437C" w:rsidP="00ED1AAD">
      <w:pPr>
        <w:spacing w:after="0"/>
      </w:pPr>
    </w:p>
    <w:p w:rsidR="00015368" w:rsidRDefault="00015368" w:rsidP="00ED1AAD">
      <w:pPr>
        <w:spacing w:after="0"/>
      </w:pPr>
    </w:p>
    <w:p w:rsidR="00C61C50" w:rsidRDefault="00C61C50" w:rsidP="001358CD">
      <w:pPr>
        <w:pStyle w:val="Heading2"/>
        <w:pageBreakBefore/>
      </w:pPr>
      <w:bookmarkStart w:id="219" w:name="appendixd"/>
      <w:bookmarkStart w:id="220" w:name="_Toc454207406"/>
      <w:bookmarkStart w:id="221" w:name="_Toc460508612"/>
      <w:r w:rsidRPr="00D07D6F">
        <w:lastRenderedPageBreak/>
        <w:t xml:space="preserve">Appendix </w:t>
      </w:r>
      <w:r w:rsidR="009A1457">
        <w:t>D</w:t>
      </w:r>
      <w:r w:rsidRPr="00D07D6F">
        <w:t xml:space="preserve">: </w:t>
      </w:r>
      <w:r>
        <w:t>Test</w:t>
      </w:r>
      <w:r w:rsidR="006671A4">
        <w:t>ing</w:t>
      </w:r>
      <w:r w:rsidR="00E45C58">
        <w:t xml:space="preserve"> T</w:t>
      </w:r>
      <w:r>
        <w:t>emplates</w:t>
      </w:r>
      <w:bookmarkEnd w:id="219"/>
      <w:bookmarkEnd w:id="220"/>
      <w:bookmarkEnd w:id="221"/>
    </w:p>
    <w:p w:rsidR="005B301D" w:rsidRDefault="005B301D" w:rsidP="001358CD">
      <w:pPr>
        <w:pStyle w:val="Caption"/>
      </w:pPr>
      <w:r>
        <w:t xml:space="preserve">Table </w:t>
      </w:r>
      <w:fldSimple w:instr=" SEQ Table \* ARABIC ">
        <w:r w:rsidR="00FC748F">
          <w:rPr>
            <w:noProof/>
          </w:rPr>
          <w:t>3</w:t>
        </w:r>
      </w:fldSimple>
      <w:r w:rsidR="00E45C58">
        <w:t xml:space="preserve">: </w:t>
      </w:r>
      <w:r>
        <w:t>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160"/>
        <w:gridCol w:w="1800"/>
        <w:gridCol w:w="2070"/>
      </w:tblGrid>
      <w:tr w:rsidR="00A11575" w:rsidRPr="00A11575" w:rsidTr="00435C6A">
        <w:trPr>
          <w:cantSplit/>
          <w:tblHeader/>
        </w:trPr>
        <w:tc>
          <w:tcPr>
            <w:tcW w:w="261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mplate Name</w:t>
            </w:r>
          </w:p>
        </w:tc>
        <w:tc>
          <w:tcPr>
            <w:tcW w:w="216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Selected Fields</w:t>
            </w:r>
          </w:p>
        </w:tc>
        <w:tc>
          <w:tcPr>
            <w:tcW w:w="180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VBECS Test</w:t>
            </w:r>
          </w:p>
        </w:tc>
        <w:tc>
          <w:tcPr>
            <w:tcW w:w="207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st Component</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DRev.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t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Grou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BO/R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S.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cr</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ody Scree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 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TAS.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t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Grou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cr</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Type and Scree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 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DAT.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C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DAT IgG.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3147FE" w:rsidRPr="00A11575" w:rsidTr="00903309">
        <w:trPr>
          <w:cantSplit/>
        </w:trPr>
        <w:tc>
          <w:tcPr>
            <w:tcW w:w="261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IAT</w:t>
            </w:r>
            <w:r w:rsidRPr="00A11575">
              <w:rPr>
                <w:rFonts w:ascii="Arial" w:hAnsi="Arial" w:cs="Arial"/>
                <w:sz w:val="18"/>
                <w:szCs w:val="18"/>
              </w:rPr>
              <w:t>.pln</w:t>
            </w:r>
            <w:r>
              <w:rPr>
                <w:rFonts w:ascii="Arial" w:hAnsi="Arial" w:cs="Arial"/>
                <w:sz w:val="18"/>
                <w:szCs w:val="18"/>
              </w:rPr>
              <w:t>**</w:t>
            </w:r>
          </w:p>
        </w:tc>
        <w:tc>
          <w:tcPr>
            <w:tcW w:w="216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XIAT</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XM IAT</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rossmatch</w:t>
            </w:r>
          </w:p>
        </w:tc>
        <w:tc>
          <w:tcPr>
            <w:tcW w:w="207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AHG</w:t>
            </w:r>
          </w:p>
          <w:p w:rsidR="003147FE" w:rsidRPr="00A11575" w:rsidRDefault="003147FE" w:rsidP="00903309">
            <w:pPr>
              <w:spacing w:before="0" w:after="0"/>
              <w:rPr>
                <w:rFonts w:ascii="Arial" w:hAnsi="Arial" w:cs="Arial"/>
                <w:sz w:val="18"/>
                <w:szCs w:val="18"/>
              </w:rPr>
            </w:pPr>
            <w:r>
              <w:rPr>
                <w:rFonts w:ascii="Arial" w:hAnsi="Arial" w:cs="Arial"/>
                <w:sz w:val="18"/>
                <w:szCs w:val="18"/>
              </w:rPr>
              <w:t>XM</w:t>
            </w:r>
            <w:r w:rsidRPr="00A11575">
              <w:rPr>
                <w:rFonts w:ascii="Arial" w:hAnsi="Arial" w:cs="Arial"/>
                <w:sz w:val="18"/>
                <w:szCs w:val="18"/>
              </w:rPr>
              <w:t xml:space="preserve"> Interp</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Crossmatch.pln</w:t>
            </w:r>
            <w:r w:rsidR="003147FE">
              <w:rPr>
                <w:rFonts w:ascii="Arial" w:hAnsi="Arial" w:cs="Arial"/>
                <w:sz w:val="18"/>
                <w:szCs w:val="18"/>
              </w:rPr>
              <w:t>**</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IAT</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M 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M IAT</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rossmatc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Confirm.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Fwd Gr</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lastRenderedPageBreak/>
              <w:t>VBECS Phenotype.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Phen*</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K</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m 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m 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tl Phen*</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Phen*</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nd Unit Antigen Typing</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K</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bl>
    <w:p w:rsidR="00A11575" w:rsidRPr="00A11575" w:rsidRDefault="00A11575" w:rsidP="00A11575"/>
    <w:p w:rsidR="006B08BD" w:rsidRDefault="00252A2A" w:rsidP="001358CD">
      <w:pPr>
        <w:rPr>
          <w:sz w:val="22"/>
          <w:szCs w:val="22"/>
        </w:rPr>
      </w:pPr>
      <w:r w:rsidRPr="00252A2A">
        <w:rPr>
          <w:sz w:val="22"/>
          <w:szCs w:val="22"/>
        </w:rPr>
        <w:t>*</w:t>
      </w:r>
      <w:r w:rsidR="005E4B32" w:rsidRPr="00252A2A">
        <w:rPr>
          <w:sz w:val="22"/>
          <w:szCs w:val="22"/>
        </w:rPr>
        <w:t xml:space="preserve">Test results not used in </w:t>
      </w:r>
      <w:r w:rsidR="00955DB8">
        <w:rPr>
          <w:sz w:val="22"/>
          <w:szCs w:val="22"/>
        </w:rPr>
        <w:t>VBECS</w:t>
      </w:r>
      <w:r w:rsidR="005E4B32" w:rsidRPr="00252A2A">
        <w:rPr>
          <w:sz w:val="22"/>
          <w:szCs w:val="22"/>
        </w:rPr>
        <w:t>. They are on the template to allow users to print them if necessary.</w:t>
      </w:r>
    </w:p>
    <w:p w:rsidR="003147FE" w:rsidRDefault="003147FE" w:rsidP="001358CD">
      <w:r>
        <w:rPr>
          <w:sz w:val="22"/>
          <w:szCs w:val="22"/>
        </w:rPr>
        <w:t>** VBECS Crossmatch IAT.pln and VBECS Crossmatch.pln are mutually exclusive. Please setup only one that is appropriate for your site</w:t>
      </w:r>
    </w:p>
    <w:p w:rsidR="006B08BD" w:rsidRDefault="006B08BD" w:rsidP="001358CD">
      <w:pPr>
        <w:pStyle w:val="Heading2"/>
        <w:pageBreakBefore/>
      </w:pPr>
      <w:bookmarkStart w:id="222" w:name="appendixe"/>
      <w:bookmarkStart w:id="223" w:name="_Toc454207407"/>
      <w:bookmarkStart w:id="224" w:name="_Toc460508613"/>
      <w:r w:rsidRPr="00D07D6F">
        <w:lastRenderedPageBreak/>
        <w:t xml:space="preserve">Appendix </w:t>
      </w:r>
      <w:r w:rsidR="009A1457">
        <w:t>E</w:t>
      </w:r>
      <w:bookmarkEnd w:id="222"/>
      <w:r w:rsidRPr="00D07D6F">
        <w:t xml:space="preserve">: </w:t>
      </w:r>
      <w:r>
        <w:t>CA SDM Support Ticket Template</w:t>
      </w:r>
      <w:bookmarkEnd w:id="223"/>
      <w:bookmarkEnd w:id="224"/>
    </w:p>
    <w:p w:rsidR="006B08BD" w:rsidRDefault="006B08BD" w:rsidP="001358CD"/>
    <w:p w:rsidR="006B08BD" w:rsidRDefault="006B08BD" w:rsidP="001358CD">
      <w:pPr>
        <w:rPr>
          <w:sz w:val="22"/>
          <w:szCs w:val="22"/>
        </w:rPr>
      </w:pPr>
      <w:r>
        <w:rPr>
          <w:sz w:val="22"/>
          <w:szCs w:val="22"/>
        </w:rPr>
        <w:t>Please use the following to complete your ticket:</w:t>
      </w:r>
    </w:p>
    <w:p w:rsidR="00C348A1" w:rsidRPr="00C348A1" w:rsidRDefault="00C348A1" w:rsidP="008C44E5">
      <w:pPr>
        <w:numPr>
          <w:ilvl w:val="0"/>
          <w:numId w:val="18"/>
        </w:numPr>
        <w:rPr>
          <w:sz w:val="22"/>
          <w:szCs w:val="22"/>
        </w:rPr>
      </w:pPr>
      <w:r>
        <w:rPr>
          <w:highlight w:val="yellow"/>
        </w:rPr>
        <w:t>REDACTED</w:t>
      </w:r>
    </w:p>
    <w:p w:rsidR="006B08BD" w:rsidRPr="00E34719" w:rsidRDefault="006B08BD" w:rsidP="008C44E5">
      <w:pPr>
        <w:numPr>
          <w:ilvl w:val="0"/>
          <w:numId w:val="18"/>
        </w:numPr>
        <w:rPr>
          <w:sz w:val="22"/>
          <w:szCs w:val="22"/>
        </w:rPr>
      </w:pPr>
      <w:r w:rsidRPr="00E34719">
        <w:rPr>
          <w:b/>
          <w:sz w:val="22"/>
          <w:szCs w:val="22"/>
        </w:rPr>
        <w:t>Add additional information as required.</w:t>
      </w:r>
    </w:p>
    <w:p w:rsidR="006B08BD" w:rsidRDefault="006B08BD"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1E18BB" w:rsidP="001E18BB">
      <w:pPr>
        <w:jc w:val="center"/>
      </w:pPr>
      <w:r w:rsidRPr="001E18BB">
        <w:t>This page intentionally left blank.</w:t>
      </w:r>
    </w:p>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4A4099">
      <w:pPr>
        <w:pStyle w:val="Heading2"/>
        <w:pageBreakBefore/>
      </w:pPr>
      <w:bookmarkStart w:id="225" w:name="_Toc454207408"/>
      <w:bookmarkStart w:id="226" w:name="_Toc460508614"/>
      <w:r w:rsidRPr="00D07D6F">
        <w:lastRenderedPageBreak/>
        <w:t xml:space="preserve">Appendix </w:t>
      </w:r>
      <w:r>
        <w:t>F</w:t>
      </w:r>
      <w:r w:rsidRPr="00D07D6F">
        <w:t xml:space="preserve">: </w:t>
      </w:r>
      <w:r w:rsidRPr="000A2E81">
        <w:t>Validation Planning and Example Test Scenarios</w:t>
      </w:r>
      <w:bookmarkEnd w:id="225"/>
      <w:bookmarkEnd w:id="226"/>
    </w:p>
    <w:p w:rsidR="004A4099" w:rsidRDefault="004A4099" w:rsidP="004A4099"/>
    <w:p w:rsidR="004A4099" w:rsidRPr="000A2E81" w:rsidRDefault="004A4099" w:rsidP="004A4099">
      <w:pPr>
        <w:spacing w:before="240" w:after="120"/>
        <w:rPr>
          <w:sz w:val="22"/>
          <w:szCs w:val="22"/>
        </w:rPr>
      </w:pPr>
      <w:r w:rsidRPr="000A2E81">
        <w:rPr>
          <w:sz w:val="22"/>
          <w:szCs w:val="22"/>
        </w:rPr>
        <w:t>The following is a flowchart to help assess any one change and plan accordingly.</w:t>
      </w:r>
    </w:p>
    <w:p w:rsidR="004A4099" w:rsidRDefault="004A4099" w:rsidP="001E55DB">
      <w:pPr>
        <w:pStyle w:val="BodyText"/>
      </w:pPr>
      <w:r w:rsidRPr="000A2E81">
        <w:object w:dxaOrig="11079" w:dyaOrig="14088">
          <v:shape id="_x0000_i1026" type="#_x0000_t75" style="width:444.5pt;height:474.55pt" o:ole="">
            <v:imagedata r:id="rId60" o:title=""/>
          </v:shape>
          <o:OLEObject Type="Embed" ProgID="Visio.Drawing.11" ShapeID="_x0000_i1026" DrawAspect="Content" ObjectID="_1666418200" r:id="rId61"/>
        </w:object>
      </w:r>
    </w:p>
    <w:p w:rsidR="001E55DB" w:rsidRDefault="001E55DB" w:rsidP="001E55DB">
      <w:pPr>
        <w:pStyle w:val="BodyText"/>
      </w:pPr>
    </w:p>
    <w:p w:rsidR="001E55DB" w:rsidRDefault="001E55DB" w:rsidP="001E55DB">
      <w:pPr>
        <w:pStyle w:val="BodyText"/>
      </w:pPr>
    </w:p>
    <w:p w:rsidR="001E55DB" w:rsidRDefault="008D789A" w:rsidP="001E55DB">
      <w:pPr>
        <w:pStyle w:val="Caution"/>
      </w:pPr>
      <w:r>
        <w:rPr>
          <w:noProof/>
        </w:rPr>
        <w:lastRenderedPageBreak/>
        <w:drawing>
          <wp:inline distT="0" distB="0" distL="0" distR="0">
            <wp:extent cx="266700" cy="219075"/>
            <wp:effectExtent l="0" t="0" r="0" b="9525"/>
            <wp:docPr id="82" name="Picture 2" descr="cid:image001.png@01D1A45A.4481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1A45A.448120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E55DB">
        <w:t xml:space="preserve">These are examples of test scenarios. Each site is responsible for evaluating changes for their intended use, assess risk, and for establishing additional validation test scenarios. </w:t>
      </w:r>
    </w:p>
    <w:p w:rsidR="001E55DB" w:rsidRDefault="001E55DB" w:rsidP="001E55DB">
      <w:pPr>
        <w:pStyle w:val="Caution"/>
      </w:pPr>
      <w:r>
        <w:t>All test scenarios have a suggested user role, this may require adjustment to align with the patient or unit data selected to execute the scenario. Process any overrides as well, based on patient or unit selection.</w:t>
      </w:r>
    </w:p>
    <w:p w:rsidR="001E55DB" w:rsidRDefault="001E55DB" w:rsidP="001E55DB">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B844FA" w:rsidRPr="00AC1CE6"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C276DF" w:rsidRDefault="00B844FA" w:rsidP="004F76A0">
            <w:pPr>
              <w:pStyle w:val="Heading1"/>
            </w:pPr>
            <w:bookmarkStart w:id="227" w:name="_Toc454350040"/>
            <w:bookmarkStart w:id="228" w:name="_Toc454350041"/>
            <w:bookmarkStart w:id="229" w:name="_Toc454350042"/>
            <w:bookmarkStart w:id="230" w:name="_Toc454350043"/>
            <w:bookmarkStart w:id="231" w:name="_Toc454350044"/>
            <w:bookmarkStart w:id="232" w:name="_Toc454350045"/>
            <w:r w:rsidRPr="00C276DF">
              <w:br w:type="page"/>
            </w:r>
            <w:bookmarkStart w:id="233" w:name="_Toc443381690"/>
            <w:bookmarkStart w:id="234" w:name="_Toc454881977"/>
            <w:bookmarkStart w:id="235" w:name="_Toc454882085"/>
            <w:bookmarkStart w:id="236" w:name="_Toc460508615"/>
            <w:bookmarkEnd w:id="227"/>
            <w:bookmarkEnd w:id="228"/>
            <w:bookmarkEnd w:id="229"/>
            <w:bookmarkEnd w:id="230"/>
            <w:bookmarkEnd w:id="231"/>
            <w:bookmarkEnd w:id="232"/>
            <w:r w:rsidRPr="00C276DF">
              <w:t xml:space="preserve">Test Group </w:t>
            </w:r>
            <w:r>
              <w:t>One</w:t>
            </w:r>
            <w:r w:rsidRPr="00C276DF">
              <w:t xml:space="preserve">: </w:t>
            </w:r>
            <w:r>
              <w:t xml:space="preserve">AI </w:t>
            </w:r>
            <w:bookmarkEnd w:id="233"/>
            <w:r>
              <w:t>interface disabled</w:t>
            </w:r>
            <w:bookmarkEnd w:id="234"/>
            <w:bookmarkEnd w:id="235"/>
            <w:bookmarkEnd w:id="236"/>
          </w:p>
        </w:tc>
      </w:tr>
      <w:tr w:rsidR="00B844FA" w:rsidRPr="00E20469"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237058" w:rsidRDefault="00B844FA" w:rsidP="004F76A0">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reject test results sent from automated instrument if the Automated Instrument interface is disabled.</w:t>
            </w:r>
          </w:p>
          <w:p w:rsidR="00B844FA" w:rsidRPr="00237058" w:rsidRDefault="00B844FA" w:rsidP="004F76A0">
            <w:pPr>
              <w:pStyle w:val="TableText"/>
              <w:rPr>
                <w:rFonts w:cs="Arial"/>
                <w:b/>
                <w:szCs w:val="18"/>
              </w:rPr>
            </w:pPr>
            <w:r w:rsidRPr="00237058">
              <w:rPr>
                <w:rFonts w:cs="Arial"/>
                <w:b/>
                <w:szCs w:val="18"/>
              </w:rPr>
              <w:t>Option: VBECS Administrator, Automated Instrument Interface</w:t>
            </w:r>
            <w:r w:rsidRPr="00237058">
              <w:rPr>
                <w:rFonts w:cs="Arial"/>
                <w:szCs w:val="18"/>
              </w:rPr>
              <w:t xml:space="preserve"> </w:t>
            </w:r>
          </w:p>
        </w:tc>
      </w:tr>
      <w:tr w:rsidR="00B844FA" w:rsidRPr="00AB65D9" w:rsidTr="004F76A0">
        <w:trPr>
          <w:cantSplit/>
          <w:tblHeader/>
        </w:trPr>
        <w:tc>
          <w:tcPr>
            <w:tcW w:w="9475" w:type="dxa"/>
            <w:gridSpan w:val="2"/>
            <w:shd w:val="clear" w:color="auto" w:fill="B3B3B3"/>
            <w:tcMar>
              <w:top w:w="72" w:type="dxa"/>
              <w:left w:w="115" w:type="dxa"/>
              <w:bottom w:w="72" w:type="dxa"/>
              <w:right w:w="115" w:type="dxa"/>
            </w:tcMar>
            <w:vAlign w:val="center"/>
          </w:tcPr>
          <w:p w:rsidR="00B844FA" w:rsidRPr="00237058" w:rsidRDefault="00B844FA" w:rsidP="004F76A0">
            <w:pPr>
              <w:pStyle w:val="TableText"/>
              <w:rPr>
                <w:rFonts w:cs="Arial"/>
                <w:b/>
                <w:szCs w:val="18"/>
              </w:rPr>
            </w:pPr>
            <w:r w:rsidRPr="00237058">
              <w:rPr>
                <w:rFonts w:cs="Arial"/>
                <w:b/>
                <w:szCs w:val="18"/>
              </w:rPr>
              <w:t>At least one instrument available in any division and configured for connection with VBECS via Instrument Manager.</w:t>
            </w:r>
          </w:p>
          <w:p w:rsidR="00B844FA" w:rsidRPr="00237058" w:rsidRDefault="00B844FA" w:rsidP="004F76A0">
            <w:pPr>
              <w:pStyle w:val="TableText"/>
              <w:rPr>
                <w:rFonts w:cs="Arial"/>
                <w:szCs w:val="18"/>
              </w:rPr>
            </w:pPr>
            <w:r w:rsidRPr="00237058">
              <w:rPr>
                <w:rFonts w:cs="Arial"/>
                <w:b/>
                <w:szCs w:val="18"/>
              </w:rPr>
              <w:t>Note:</w:t>
            </w:r>
            <w:r w:rsidRPr="00237058">
              <w:rPr>
                <w:rFonts w:cs="Arial"/>
                <w:szCs w:val="18"/>
              </w:rPr>
              <w:t xml:space="preserve"> This may be executed at only one division if VBECS is used in a multidivisional configuration as the interface is enabled/disabled for all or none. </w:t>
            </w:r>
          </w:p>
          <w:p w:rsidR="00B844FA" w:rsidRPr="00237058" w:rsidRDefault="00B844FA" w:rsidP="004F76A0">
            <w:pPr>
              <w:pStyle w:val="TableText"/>
              <w:ind w:left="360" w:hanging="360"/>
              <w:rPr>
                <w:rFonts w:cs="Arial"/>
                <w:szCs w:val="18"/>
              </w:rPr>
            </w:pPr>
            <w:r w:rsidRPr="00237058">
              <w:rPr>
                <w:rFonts w:cs="Arial"/>
                <w:szCs w:val="18"/>
              </w:rPr>
              <w:t xml:space="preserve"> </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Data</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 xml:space="preserve">Before beginning, verify current configuration, activity, and status of the existing interfaces, VistALink, and CPRS in your test account.   </w:t>
            </w:r>
          </w:p>
          <w:p w:rsidR="00B844FA" w:rsidRPr="00237058" w:rsidRDefault="00B844FA" w:rsidP="004F76A0">
            <w:pPr>
              <w:pStyle w:val="TableText"/>
              <w:rPr>
                <w:rFonts w:cs="Arial"/>
                <w:szCs w:val="18"/>
              </w:rPr>
            </w:pPr>
            <w:r w:rsidRPr="00237058">
              <w:rPr>
                <w:rFonts w:cs="Arial"/>
                <w:szCs w:val="18"/>
              </w:rPr>
              <w:t>Make sure that the VBECS-OERR HL7 link in VistA is NOT shutdown.</w:t>
            </w:r>
          </w:p>
          <w:p w:rsidR="00B844FA" w:rsidRPr="00237058" w:rsidRDefault="00B844FA" w:rsidP="00B844FA">
            <w:pPr>
              <w:numPr>
                <w:ilvl w:val="0"/>
                <w:numId w:val="33"/>
              </w:numPr>
              <w:tabs>
                <w:tab w:val="clear" w:pos="765"/>
                <w:tab w:val="num" w:pos="432"/>
              </w:tabs>
              <w:spacing w:after="0"/>
              <w:ind w:left="432" w:hanging="360"/>
              <w:rPr>
                <w:rFonts w:ascii="Arial" w:eastAsia="Calibri" w:hAnsi="Arial" w:cs="Arial"/>
                <w:sz w:val="18"/>
                <w:szCs w:val="18"/>
              </w:rPr>
            </w:pPr>
            <w:r w:rsidRPr="00237058">
              <w:rPr>
                <w:rFonts w:ascii="Arial" w:eastAsia="Calibri" w:hAnsi="Arial" w:cs="Arial"/>
                <w:sz w:val="18"/>
                <w:szCs w:val="18"/>
              </w:rPr>
              <w:t>Create RBC and TAS orders in CPRS and accept them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User</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VBECS Administrator access is required to configure the AUTOMATED TESTING interface.</w:t>
            </w:r>
          </w:p>
          <w:p w:rsidR="00B844FA" w:rsidRPr="00237058" w:rsidRDefault="00B844FA" w:rsidP="004F76A0">
            <w:pPr>
              <w:pStyle w:val="TableText"/>
              <w:rPr>
                <w:rFonts w:cs="Arial"/>
                <w:szCs w:val="18"/>
              </w:rPr>
            </w:pPr>
            <w:r w:rsidRPr="00237058">
              <w:rPr>
                <w:rFonts w:cs="Arial"/>
                <w:szCs w:val="18"/>
              </w:rPr>
              <w:t>No specific user role is required to process TAS and RBC orders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Steps</w:t>
            </w:r>
          </w:p>
        </w:tc>
        <w:tc>
          <w:tcPr>
            <w:tcW w:w="8100" w:type="dxa"/>
            <w:tcMar>
              <w:top w:w="72" w:type="dxa"/>
              <w:bottom w:w="72" w:type="dxa"/>
            </w:tcMar>
            <w:vAlign w:val="bottom"/>
          </w:tcPr>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Log into VBECS Administrator:</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Disable the AUTOMATED TESTING interface using Configure Interfaces option.</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Close the window as all fields are disabled.</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Perform TAS test on the instrument and send results of testing to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i/>
                <w:szCs w:val="18"/>
              </w:rPr>
            </w:pPr>
            <w:r w:rsidRPr="00237058">
              <w:rPr>
                <w:rFonts w:cs="Arial"/>
                <w:i/>
                <w:szCs w:val="18"/>
              </w:rPr>
              <w:t>Expected Outcome</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Verify that after sending test results from an instrument fails it is possible to complete TAS test using manual testing grids and subsequently issue and transfuse blood unit to a patient.</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Reports:</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Review the Audit Trail report for changes to the interface.</w:t>
            </w:r>
          </w:p>
        </w:tc>
      </w:tr>
    </w:tbl>
    <w:p w:rsidR="001E55DB" w:rsidRDefault="001E55DB" w:rsidP="001E55DB">
      <w:bookmarkStart w:id="237" w:name="_Test_Scenario_Group_3"/>
      <w:bookmarkEnd w:id="237"/>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1E55DB" w:rsidRPr="000A2E81" w:rsidTr="001B1A8B">
        <w:trPr>
          <w:cantSplit/>
          <w:tblHeader/>
        </w:trPr>
        <w:tc>
          <w:tcPr>
            <w:tcW w:w="9475" w:type="dxa"/>
            <w:shd w:val="pct25" w:color="auto" w:fill="auto"/>
            <w:tcMar>
              <w:top w:w="72" w:type="dxa"/>
              <w:left w:w="115" w:type="dxa"/>
              <w:bottom w:w="72" w:type="dxa"/>
              <w:right w:w="115" w:type="dxa"/>
            </w:tcMar>
            <w:vAlign w:val="center"/>
          </w:tcPr>
          <w:p w:rsidR="001E55DB" w:rsidRPr="000A2E81" w:rsidRDefault="001E55DB" w:rsidP="001B1A8B">
            <w:pPr>
              <w:pStyle w:val="Heading1"/>
              <w:rPr>
                <w:szCs w:val="18"/>
                <w:highlight w:val="yellow"/>
              </w:rPr>
            </w:pPr>
            <w:r w:rsidRPr="000A2E81">
              <w:rPr>
                <w:szCs w:val="18"/>
                <w:highlight w:val="yellow"/>
              </w:rPr>
              <w:lastRenderedPageBreak/>
              <w:br w:type="page"/>
            </w:r>
            <w:bookmarkStart w:id="238" w:name="_Ref349031513"/>
            <w:bookmarkStart w:id="239" w:name="_Toc443381691"/>
            <w:bookmarkStart w:id="240" w:name="_Toc454881978"/>
            <w:bookmarkStart w:id="241" w:name="_Toc460508616"/>
            <w:r w:rsidRPr="000A2E81">
              <w:t xml:space="preserve">Test Group </w:t>
            </w:r>
            <w:bookmarkEnd w:id="238"/>
            <w:r>
              <w:t>Two: Verify AI individual test(s)</w:t>
            </w:r>
            <w:bookmarkEnd w:id="239"/>
            <w:bookmarkEnd w:id="240"/>
            <w:bookmarkEnd w:id="241"/>
            <w:r w:rsidRPr="006F31EA">
              <w:rPr>
                <w:vanish/>
              </w:rPr>
              <w:t>(CR 3356)</w:t>
            </w:r>
          </w:p>
        </w:tc>
      </w:tr>
      <w:tr w:rsidR="001E55DB" w:rsidRPr="000A2E81" w:rsidTr="001B1A8B">
        <w:trPr>
          <w:cantSplit/>
          <w:trHeight w:val="382"/>
        </w:trPr>
        <w:tc>
          <w:tcPr>
            <w:tcW w:w="9475" w:type="dxa"/>
            <w:shd w:val="pct25" w:color="auto" w:fill="auto"/>
            <w:tcMar>
              <w:top w:w="72" w:type="dxa"/>
              <w:left w:w="115" w:type="dxa"/>
              <w:bottom w:w="72" w:type="dxa"/>
              <w:right w:w="115" w:type="dxa"/>
            </w:tcMar>
            <w:vAlign w:val="center"/>
          </w:tcPr>
          <w:p w:rsidR="001E55DB" w:rsidRPr="00237058" w:rsidRDefault="001E55DB" w:rsidP="001B1A8B">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allow the selected user role to perform normal workflow activities using your local blood bank testing instrument.</w:t>
            </w:r>
          </w:p>
          <w:p w:rsidR="001E55DB" w:rsidRPr="00237058" w:rsidRDefault="001E55DB" w:rsidP="001B1A8B">
            <w:pPr>
              <w:pStyle w:val="TableText"/>
              <w:rPr>
                <w:szCs w:val="18"/>
              </w:rPr>
            </w:pPr>
            <w:r w:rsidRPr="00237058">
              <w:rPr>
                <w:b/>
                <w:szCs w:val="18"/>
              </w:rPr>
              <w:t>Note:</w:t>
            </w:r>
            <w:r w:rsidRPr="00237058">
              <w:rPr>
                <w:szCs w:val="18"/>
              </w:rPr>
              <w:t xml:space="preserve"> Validate all tests that are performed at your site using an automated instrument.</w:t>
            </w:r>
          </w:p>
          <w:p w:rsidR="001E55DB" w:rsidRPr="00237058" w:rsidRDefault="008D789A" w:rsidP="001B1A8B">
            <w:pPr>
              <w:rPr>
                <w:rFonts w:ascii="Arial" w:hAnsi="Arial"/>
                <w:sz w:val="18"/>
                <w:szCs w:val="18"/>
              </w:rPr>
            </w:pPr>
            <w:r>
              <w:rPr>
                <w:noProof/>
                <w:sz w:val="18"/>
                <w:szCs w:val="18"/>
              </w:rPr>
              <w:drawing>
                <wp:inline distT="0" distB="0" distL="0" distR="0">
                  <wp:extent cx="266700" cy="228600"/>
                  <wp:effectExtent l="19050" t="19050" r="19050" b="1905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1E55DB" w:rsidRPr="00237058">
              <w:rPr>
                <w:sz w:val="18"/>
                <w:szCs w:val="18"/>
              </w:rPr>
              <w:t xml:space="preserve">  </w:t>
            </w:r>
            <w:r w:rsidR="001E55DB" w:rsidRPr="00237058">
              <w:rPr>
                <w:rFonts w:ascii="Arial" w:hAnsi="Arial"/>
                <w:sz w:val="18"/>
                <w:szCs w:val="18"/>
              </w:rPr>
              <w:t>Prior to initiating any testing of the automated instrument interface, see the VistA Blood Establishment Computer Software (VBECS) 2.2.0 Technical Manual-Security Guide for instructions for configuring your local instrument and Data Innovations Instrument Manager.</w:t>
            </w:r>
          </w:p>
          <w:p w:rsidR="001E55DB" w:rsidRPr="00237058" w:rsidRDefault="008D789A" w:rsidP="001B1A8B">
            <w:pPr>
              <w:rPr>
                <w:rFonts w:ascii="Arial" w:hAnsi="Arial"/>
                <w:sz w:val="18"/>
                <w:szCs w:val="18"/>
              </w:rPr>
            </w:pPr>
            <w:r>
              <w:rPr>
                <w:noProof/>
                <w:sz w:val="18"/>
                <w:szCs w:val="18"/>
              </w:rPr>
              <w:drawing>
                <wp:inline distT="0" distB="0" distL="0" distR="0">
                  <wp:extent cx="266700" cy="228600"/>
                  <wp:effectExtent l="19050" t="19050" r="19050" b="1905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3A2B9C" w:rsidRPr="00237058">
              <w:rPr>
                <w:sz w:val="18"/>
                <w:szCs w:val="18"/>
              </w:rPr>
              <w:t xml:space="preserve">  </w:t>
            </w:r>
            <w:r w:rsidR="003A2B9C" w:rsidRPr="00237058">
              <w:rPr>
                <w:rFonts w:ascii="Arial" w:hAnsi="Arial"/>
                <w:sz w:val="18"/>
                <w:szCs w:val="18"/>
              </w:rPr>
              <w:t>Configure your Test UID to clearly differentiate from a Production UID during your validation, for example, production is 1234567890, with 123 being your consistent prefix, change 123 or 12 to TS or TST or 999.</w:t>
            </w:r>
            <w:r w:rsidR="003B15AA" w:rsidRPr="00237058">
              <w:rPr>
                <w:rFonts w:ascii="Arial" w:hAnsi="Arial"/>
                <w:sz w:val="18"/>
                <w:szCs w:val="18"/>
              </w:rPr>
              <w:t xml:space="preserve"> Please change the Numeric Identifier for the Blood Bank Accession Area in your site Test Account.</w:t>
            </w:r>
          </w:p>
          <w:p w:rsidR="001E55DB" w:rsidRPr="00237058" w:rsidRDefault="001E55DB" w:rsidP="001B1A8B">
            <w:pPr>
              <w:rPr>
                <w:rFonts w:ascii="Arial" w:hAnsi="Arial"/>
                <w:b/>
                <w:sz w:val="18"/>
                <w:szCs w:val="18"/>
              </w:rPr>
            </w:pPr>
            <w:r w:rsidRPr="00237058">
              <w:rPr>
                <w:rFonts w:ascii="Arial" w:hAnsi="Arial"/>
                <w:b/>
                <w:sz w:val="18"/>
                <w:szCs w:val="18"/>
              </w:rPr>
              <w:t>Enable Automated Instrument Interface in VBECS Admin if it was disabled while performing testing in Test Group One.</w:t>
            </w:r>
          </w:p>
          <w:p w:rsidR="001E55DB" w:rsidRPr="00237058" w:rsidRDefault="001E55DB" w:rsidP="001B1A8B">
            <w:pPr>
              <w:pStyle w:val="TableText"/>
              <w:rPr>
                <w:rFonts w:cs="Arial"/>
                <w:szCs w:val="18"/>
              </w:rPr>
            </w:pPr>
            <w:r w:rsidRPr="00237058">
              <w:rPr>
                <w:rFonts w:cs="Arial"/>
                <w:szCs w:val="18"/>
              </w:rPr>
              <w:t>Verify your VBECS processes with the Automated Instrument interfac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Your local test plan will demonstrate that the system will perform normal daily work per your local policies, procedures and local validation plan that may includ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 xml:space="preserve">Blood Units: Automated Instrument or via the short cut key </w:t>
            </w:r>
            <w:r w:rsidRPr="00237058">
              <w:rPr>
                <w:rFonts w:ascii="Arial" w:hAnsi="Arial" w:cs="Arial"/>
                <w:sz w:val="18"/>
                <w:szCs w:val="18"/>
              </w:rPr>
              <w:object w:dxaOrig="390" w:dyaOrig="390">
                <v:shape id="_x0000_i1027" type="#_x0000_t75" style="width:19.4pt;height:19.4pt" o:ole="" o:bordertopcolor="this" o:borderleftcolor="this" o:borderbottomcolor="this" o:borderrightcolor="this">
                  <v:imagedata r:id="rId63" o:title=""/>
                  <w10:bordertop type="single" width="4"/>
                  <w10:borderleft type="single" width="4"/>
                  <w10:borderbottom type="single" width="4"/>
                  <w10:borderright type="single" width="4"/>
                </v:shape>
                <o:OLEObject Type="Embed" ProgID="PBrush" ShapeID="_x0000_i1027" DrawAspect="Content" ObjectID="_1666418201" r:id="rId64"/>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ABO-Rh confirmation </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Unit Antigen Typing or  Repeat</w:t>
            </w:r>
          </w:p>
          <w:p w:rsidR="001E55DB" w:rsidRPr="00237058" w:rsidRDefault="001E55DB" w:rsidP="001B1A8B">
            <w:pPr>
              <w:pStyle w:val="ListBullet"/>
              <w:numPr>
                <w:ilvl w:val="0"/>
                <w:numId w:val="0"/>
              </w:numPr>
              <w:rPr>
                <w:rFonts w:ascii="Arial" w:hAnsi="Arial" w:cs="Arial"/>
                <w:sz w:val="18"/>
                <w:szCs w:val="18"/>
              </w:rPr>
            </w:pPr>
            <w:r w:rsidRPr="00237058">
              <w:rPr>
                <w:rFonts w:ascii="Arial" w:hAnsi="Arial" w:cs="Arial"/>
                <w:sz w:val="18"/>
                <w:szCs w:val="18"/>
              </w:rPr>
              <w:t xml:space="preserve">Patients: Automated Instrument or via the short cut key </w:t>
            </w:r>
            <w:r w:rsidRPr="00237058">
              <w:rPr>
                <w:rFonts w:ascii="Arial" w:hAnsi="Arial" w:cs="Arial"/>
                <w:sz w:val="18"/>
                <w:szCs w:val="18"/>
              </w:rPr>
              <w:object w:dxaOrig="390" w:dyaOrig="375">
                <v:shape id="_x0000_i1028" type="#_x0000_t75" style="width:19.4pt;height:18.8pt" o:ole="" o:bordertopcolor="this" o:borderleftcolor="this" o:borderbottomcolor="this" o:borderrightcolor="this">
                  <v:imagedata r:id="rId65" o:title=""/>
                  <w10:bordertop type="single" width="4"/>
                  <w10:borderleft type="single" width="4"/>
                  <w10:borderbottom type="single" width="4"/>
                  <w10:borderright type="single" width="4"/>
                </v:shape>
                <o:OLEObject Type="Embed" ProgID="PBrush" ShapeID="_x0000_i1028" DrawAspect="Content" ObjectID="_1666418202" r:id="rId66"/>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a Type and Screen test (ABS and ABS with Auto-control only)</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crossmatch tests: Serologic (</w:t>
            </w:r>
            <w:r w:rsidRPr="00237058">
              <w:rPr>
                <w:rFonts w:ascii="Arial" w:hAnsi="Arial" w:cs="Arial"/>
                <w:i/>
                <w:sz w:val="18"/>
                <w:szCs w:val="18"/>
              </w:rPr>
              <w:t>Selected in Blood Units: Select Units before testing.*</w:t>
            </w:r>
            <w:r w:rsidRPr="00237058">
              <w:rPr>
                <w:rFonts w:ascii="Arial" w:hAnsi="Arial" w:cs="Arial"/>
                <w:sz w:val="18"/>
                <w:szCs w:val="18"/>
              </w:rPr>
              <w: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Patient Tests: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BO/Rh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body Screen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 xml:space="preserve">Direct Antiglobulin Test or  Repeat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gen Typing or  Repea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Overrides, (ABO/Rh Discrepancy, Crossmatch incompatible: Give with Medical Director Approval)</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Report data from these actions is available for retrieval.</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Testing Worklist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Patien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Uni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Exception Report (ABO/Rh Discrepancy, Give with Medical Director Approval)</w:t>
            </w:r>
          </w:p>
          <w:p w:rsidR="001E55DB" w:rsidRPr="006028AE" w:rsidRDefault="001E55DB" w:rsidP="001B1A8B">
            <w:pPr>
              <w:rPr>
                <w:rFonts w:ascii="Arial" w:hAnsi="Arial" w:cs="Arial"/>
                <w:sz w:val="20"/>
                <w:szCs w:val="20"/>
              </w:rPr>
            </w:pPr>
            <w:r w:rsidRPr="00237058">
              <w:rPr>
                <w:rFonts w:ascii="Arial" w:hAnsi="Arial" w:cs="Arial"/>
                <w:sz w:val="18"/>
                <w:szCs w:val="18"/>
              </w:rPr>
              <w:t>*Remember to click NO to proceeding to the serologic crossmatch when selecting units for automated instrument testing.</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RPr="000A2E81" w:rsidTr="001B1A8B">
        <w:trPr>
          <w:cantSplit/>
        </w:trPr>
        <w:tc>
          <w:tcPr>
            <w:tcW w:w="9475" w:type="dxa"/>
            <w:gridSpan w:val="2"/>
            <w:shd w:val="pct25" w:color="auto" w:fill="auto"/>
            <w:tcMar>
              <w:top w:w="72" w:type="dxa"/>
              <w:left w:w="115" w:type="dxa"/>
              <w:bottom w:w="72" w:type="dxa"/>
              <w:right w:w="115" w:type="dxa"/>
            </w:tcMar>
            <w:vAlign w:val="center"/>
          </w:tcPr>
          <w:p w:rsidR="001E55DB" w:rsidRDefault="001E55DB" w:rsidP="001B1A8B">
            <w:pPr>
              <w:pStyle w:val="Heading2"/>
            </w:pPr>
            <w:bookmarkStart w:id="242" w:name="_Toc443381692"/>
            <w:bookmarkStart w:id="243" w:name="_Toc454881979"/>
            <w:bookmarkStart w:id="244" w:name="_Toc460508617"/>
            <w:r>
              <w:lastRenderedPageBreak/>
              <w:t>Test Group 2 Scenario 1: Verify AI TAS test</w:t>
            </w:r>
            <w:bookmarkEnd w:id="242"/>
            <w:bookmarkEnd w:id="243"/>
            <w:bookmarkEnd w:id="244"/>
            <w:r>
              <w:t xml:space="preserve"> </w:t>
            </w:r>
          </w:p>
          <w:p w:rsidR="001E55DB" w:rsidRDefault="001E55DB" w:rsidP="001B1A8B">
            <w:pPr>
              <w:pStyle w:val="TableText"/>
              <w:rPr>
                <w:rFonts w:cs="Arial"/>
                <w:szCs w:val="18"/>
              </w:rPr>
            </w:pPr>
          </w:p>
          <w:p w:rsidR="001E55DB" w:rsidRPr="000A2E81" w:rsidRDefault="001E55DB" w:rsidP="001B1A8B">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TAS order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8"/>
              </w:numPr>
              <w:spacing w:before="60" w:after="0"/>
              <w:rPr>
                <w:szCs w:val="18"/>
              </w:rPr>
            </w:pPr>
            <w:r w:rsidRPr="00237058">
              <w:rPr>
                <w:szCs w:val="18"/>
              </w:rPr>
              <w:t>User checks the Patient testing list to make sure the order is accepted in VBECS and appears on the Pending Task List (PTL). (Patient, Patient Testing, Diagnostic Tes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28"/>
              </w:numPr>
              <w:spacing w:before="60" w:after="0"/>
              <w:rPr>
                <w:szCs w:val="18"/>
              </w:rPr>
            </w:pPr>
            <w:r w:rsidRPr="00237058">
              <w:rPr>
                <w:szCs w:val="18"/>
              </w:rPr>
              <w:t>Process the specimen on the instrument using the recommended TAS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Patients, Automated Instrument to review TAS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Review TAS test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Accept only the ABS or ABO/Rh test. Close the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Open the PTL.</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Try to select TAS on PTL and complete testing on it manually.</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 xml:space="preserve">Open the Automated instrument window and accept the second part of TAS. </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Borders>
              <w:bottom w:val="single" w:sz="2" w:space="0" w:color="auto"/>
            </w:tcBorders>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Borders>
              <w:bottom w:val="single" w:sz="2" w:space="0" w:color="auto"/>
            </w:tcBorders>
            <w:tcMar>
              <w:top w:w="72" w:type="dxa"/>
              <w:bottom w:w="72" w:type="dxa"/>
            </w:tcMar>
            <w:vAlign w:val="bottom"/>
          </w:tcPr>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correct test results appear on the Automated Instrument review list.</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the TAS appears on the PTL with a status of “Instrument Results Pending Review”.</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system prevents user from completing TAS since they are still pending results from an instrument for it.</w:t>
            </w:r>
          </w:p>
          <w:p w:rsidR="001E55DB" w:rsidRPr="00237058" w:rsidRDefault="001E55DB" w:rsidP="006B42EE">
            <w:pPr>
              <w:pStyle w:val="TableText"/>
              <w:numPr>
                <w:ilvl w:val="0"/>
                <w:numId w:val="51"/>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Testing Worklist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Patient History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45" w:name="_Toc443381693"/>
            <w:bookmarkStart w:id="246" w:name="_Toc454881980"/>
            <w:bookmarkStart w:id="247" w:name="_Toc460508618"/>
            <w:r>
              <w:lastRenderedPageBreak/>
              <w:t xml:space="preserve">Test Group 2 </w:t>
            </w:r>
            <w:r w:rsidRPr="000A2E81">
              <w:t>Scenario</w:t>
            </w:r>
            <w:r>
              <w:t xml:space="preserve"> 2</w:t>
            </w:r>
            <w:r w:rsidRPr="00B60528">
              <w:t xml:space="preserve">: </w:t>
            </w:r>
            <w:r>
              <w:t>Verify AI serologic crossmatch test</w:t>
            </w:r>
            <w:bookmarkEnd w:id="245"/>
            <w:bookmarkEnd w:id="246"/>
            <w:bookmarkEnd w:id="247"/>
          </w:p>
        </w:tc>
      </w:tr>
      <w:tr w:rsidR="001E55DB" w:rsidRPr="00106979"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and Red Blood Cell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Accept the order. (Orders, Accept Orders)</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Process the TAS to completion.</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Select a blood unit for a selected patient*:</w:t>
            </w:r>
          </w:p>
          <w:p w:rsidR="001E55DB" w:rsidRPr="00237058" w:rsidRDefault="001E55DB" w:rsidP="006B42EE">
            <w:pPr>
              <w:numPr>
                <w:ilvl w:val="0"/>
                <w:numId w:val="39"/>
              </w:numPr>
              <w:spacing w:before="0" w:after="0"/>
              <w:rPr>
                <w:rFonts w:ascii="Arial" w:hAnsi="Arial" w:cs="Arial"/>
                <w:sz w:val="18"/>
                <w:szCs w:val="18"/>
              </w:rPr>
            </w:pPr>
            <w:r w:rsidRPr="00237058">
              <w:rPr>
                <w:rFonts w:ascii="Arial" w:hAnsi="Arial" w:cs="Arial"/>
                <w:sz w:val="18"/>
                <w:szCs w:val="18"/>
              </w:rPr>
              <w:t>Previously entered into the division’s inventory (Blood Units, Incoming Shipment)</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ABO compatible</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be available or selected for another patient (available, selected, crossmatched) status.</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or may not trigger selection override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Remember to click NO to proceeding to the serologic crossmatch when selecting units for automated instrument testing.</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crossmatch test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9"/>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Patients, Automated Instrument to review crossmatch result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Review results, select compatibility and accept crossmatch result.</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Print or do not print tag as desi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Accept the test and close the automated instrument window.</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Check Reports.</w:t>
            </w:r>
          </w:p>
        </w:tc>
      </w:tr>
      <w:tr w:rsidR="001E55DB" w:rsidRPr="000C242D"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9"/>
              </w:numPr>
              <w:spacing w:before="0" w:after="0"/>
              <w:rPr>
                <w:rFonts w:cs="Arial"/>
                <w:szCs w:val="18"/>
              </w:rPr>
            </w:pPr>
            <w:r w:rsidRPr="00237058">
              <w:rPr>
                <w:rFonts w:cs="Arial"/>
                <w:szCs w:val="18"/>
              </w:rPr>
              <w:t>Verify that crossmatch results sent from an instrument show correctly on the screen.</w:t>
            </w:r>
          </w:p>
          <w:p w:rsidR="001E55DB" w:rsidRPr="00237058" w:rsidRDefault="001E55DB" w:rsidP="006B42EE">
            <w:pPr>
              <w:pStyle w:val="TableText"/>
              <w:numPr>
                <w:ilvl w:val="0"/>
                <w:numId w:val="52"/>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Patien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Pr="000C7317" w:rsidRDefault="001E55DB" w:rsidP="001B1A8B">
            <w:pPr>
              <w:pStyle w:val="Heading2"/>
            </w:pPr>
            <w:bookmarkStart w:id="248" w:name="_Test_Scenario_Group_2"/>
            <w:bookmarkStart w:id="249" w:name="_Toc443381694"/>
            <w:bookmarkStart w:id="250" w:name="_Toc454881981"/>
            <w:bookmarkStart w:id="251" w:name="_Toc460508619"/>
            <w:bookmarkEnd w:id="248"/>
            <w:r>
              <w:lastRenderedPageBreak/>
              <w:t xml:space="preserve">Test Group 2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49"/>
            <w:bookmarkEnd w:id="250"/>
            <w:bookmarkEnd w:id="251"/>
            <w:r w:rsidRPr="000C7317">
              <w:t xml:space="preserve"> </w:t>
            </w:r>
          </w:p>
          <w:p w:rsidR="001E55DB" w:rsidRDefault="001E55DB" w:rsidP="001B1A8B">
            <w:r>
              <w:rPr>
                <w:rFonts w:ascii="Arial" w:hAnsi="Arial" w:cs="Arial"/>
                <w:sz w:val="18"/>
                <w:szCs w:val="18"/>
              </w:rPr>
              <w:t>(ABO/Rh, Antibody Screen, Direct Antiglobulin Test, Patient Antigen Typing, and the reflex test)</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diagnostic test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diagnostic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30"/>
              </w:numPr>
              <w:spacing w:before="60" w:after="0"/>
              <w:rPr>
                <w:szCs w:val="18"/>
              </w:rPr>
            </w:pPr>
            <w:r w:rsidRPr="00237058">
              <w:rPr>
                <w:szCs w:val="18"/>
              </w:rPr>
              <w:t>User checks the Patient testing list to make sure the order is accepted in VBECS and appears on the Pending Task List (PTL). (Patients, Patient Testing, Diagnostic Tes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30"/>
              </w:numPr>
              <w:spacing w:before="60" w:after="0"/>
              <w:rPr>
                <w:szCs w:val="18"/>
              </w:rPr>
            </w:pPr>
            <w:r w:rsidRPr="00237058">
              <w:rPr>
                <w:szCs w:val="18"/>
              </w:rPr>
              <w:t>Process the specimen on the instrument using the recommended testing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Patients, Automated Instrument to review test resul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 xml:space="preserve">Review and accept test results </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patient test results sent from an instrument show correctly on the screen.</w:t>
            </w:r>
          </w:p>
          <w:p w:rsidR="001E55DB" w:rsidRPr="00237058" w:rsidRDefault="001E55DB" w:rsidP="006B42EE">
            <w:pPr>
              <w:pStyle w:val="TableText"/>
              <w:numPr>
                <w:ilvl w:val="0"/>
                <w:numId w:val="53"/>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Testing Worklist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Patient History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52" w:name="_Toc443381695"/>
            <w:bookmarkStart w:id="253" w:name="_Toc454881982"/>
            <w:bookmarkStart w:id="254" w:name="_Toc460508620"/>
            <w:r>
              <w:lastRenderedPageBreak/>
              <w:t xml:space="preserve">Test Group 2 </w:t>
            </w:r>
            <w:r w:rsidRPr="000A2E81">
              <w:t>Scenario</w:t>
            </w:r>
            <w:r>
              <w:t xml:space="preserve"> 4</w:t>
            </w:r>
            <w:r w:rsidRPr="00B60528">
              <w:t xml:space="preserve">:  </w:t>
            </w:r>
            <w:r>
              <w:t>Verify AI blood unit tests</w:t>
            </w:r>
            <w:bookmarkEnd w:id="252"/>
            <w:bookmarkEnd w:id="253"/>
            <w:bookmarkEnd w:id="254"/>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Select a blood unit previously entered into the division’s inventory (Blood Units, Incoming Shipment).</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ABO/Rh Confirmation testing on the instrument, unit should be in a Limited statu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Unit Antigen Typing, the unit may or may not have been confirmed.</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blood unit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6B42EE">
            <w:pPr>
              <w:pStyle w:val="TableText"/>
              <w:numPr>
                <w:ilvl w:val="0"/>
                <w:numId w:val="44"/>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Blood Units, Automated Instrument to review test result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blood component unit’s Donor Identification Number (DIN), scanning the DIN is preferred.</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product code (if there are multiple blood units with the same product code)</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Review the transmitted blood unit test.</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Accept the test and close the automated instrument window.</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6"/>
              </w:numPr>
              <w:spacing w:before="0" w:after="0"/>
              <w:rPr>
                <w:rFonts w:cs="Arial"/>
                <w:szCs w:val="18"/>
              </w:rPr>
            </w:pPr>
            <w:r w:rsidRPr="00237058">
              <w:rPr>
                <w:rFonts w:cs="Arial"/>
                <w:szCs w:val="18"/>
              </w:rPr>
              <w:t>Verify that blood unit test results show correctly on the screen.</w:t>
            </w:r>
          </w:p>
          <w:p w:rsidR="001E55DB" w:rsidRPr="00237058" w:rsidRDefault="001E55DB" w:rsidP="006B42EE">
            <w:pPr>
              <w:pStyle w:val="TableText"/>
              <w:numPr>
                <w:ilvl w:val="0"/>
                <w:numId w:val="54"/>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Uni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Pr="00D07D6F" w:rsidRDefault="001E55DB" w:rsidP="001E55DB"/>
    <w:p w:rsidR="001E55DB" w:rsidRPr="00D07D6F" w:rsidRDefault="001E55DB" w:rsidP="001E55DB">
      <w:pPr>
        <w:pStyle w:val="BodyText"/>
      </w:pPr>
    </w:p>
    <w:sectPr w:rsidR="001E55DB" w:rsidRPr="00D07D6F" w:rsidSect="00252A2A">
      <w:footerReference w:type="default" r:id="rId67"/>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39CE" w:rsidRDefault="001639CE">
      <w:r>
        <w:separator/>
      </w:r>
    </w:p>
  </w:endnote>
  <w:endnote w:type="continuationSeparator" w:id="0">
    <w:p w:rsidR="001639CE" w:rsidRDefault="00163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Shell Dlg">
    <w:panose1 w:val="020B0604020202020204"/>
    <w:charset w:val="00"/>
    <w:family w:val="swiss"/>
    <w:pitch w:val="variable"/>
    <w:sig w:usb0="E5002EFF" w:usb1="C000605B" w:usb2="00000029" w:usb3="00000000" w:csb0="000101F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105" w:rsidRDefault="0003610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36105" w:rsidRDefault="00036105">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6695" w:rsidRDefault="00C86695" w:rsidP="00C86695">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036105" w:rsidRDefault="00036105" w:rsidP="00123BA9">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8D789A">
      <w:rPr>
        <w:noProof/>
        <w:sz w:val="20"/>
      </w:rPr>
      <w:t>1</w:t>
    </w:r>
    <w:r>
      <w:rPr>
        <w:sz w:val="20"/>
      </w:rPr>
      <w:fldChar w:fldCharType="end"/>
    </w:r>
  </w:p>
  <w:p w:rsidR="00036105" w:rsidRPr="00502A6E" w:rsidRDefault="00036105" w:rsidP="003C2DBA">
    <w:pPr>
      <w:pStyle w:val="Footer"/>
      <w:tabs>
        <w:tab w:val="clear" w:pos="4320"/>
        <w:tab w:val="clear" w:pos="8640"/>
        <w:tab w:val="center" w:pos="4680"/>
        <w:tab w:val="left" w:pos="8130"/>
      </w:tabs>
      <w:ind w:right="360"/>
      <w:rPr>
        <w:sz w:val="20"/>
        <w:szCs w:val="20"/>
      </w:rPr>
    </w:pPr>
    <w:r w:rsidRPr="00502A6E">
      <w:rPr>
        <w:sz w:val="20"/>
        <w:szCs w:val="20"/>
      </w:rPr>
      <w:br/>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105" w:rsidRDefault="00036105" w:rsidP="00155011">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036105" w:rsidRPr="009A1FB9" w:rsidRDefault="00036105">
    <w:pPr>
      <w:pStyle w:val="Footer"/>
      <w:jc w:val="center"/>
      <w:rPr>
        <w:sz w:val="20"/>
      </w:rPr>
    </w:pPr>
    <w:r w:rsidRPr="009A1FB9">
      <w:rPr>
        <w:sz w:val="20"/>
      </w:rPr>
      <w:t xml:space="preserve">Page </w:t>
    </w:r>
    <w:r w:rsidRPr="009A1FB9">
      <w:rPr>
        <w:sz w:val="20"/>
      </w:rPr>
      <w:fldChar w:fldCharType="begin"/>
    </w:r>
    <w:r w:rsidRPr="009A1FB9">
      <w:rPr>
        <w:sz w:val="20"/>
      </w:rPr>
      <w:instrText xml:space="preserve"> PAGE </w:instrText>
    </w:r>
    <w:r w:rsidRPr="009A1FB9">
      <w:rPr>
        <w:sz w:val="20"/>
      </w:rPr>
      <w:fldChar w:fldCharType="separate"/>
    </w:r>
    <w:r w:rsidR="008D789A">
      <w:rPr>
        <w:noProof/>
        <w:sz w:val="20"/>
      </w:rPr>
      <w:t>62</w:t>
    </w:r>
    <w:r w:rsidRPr="009A1FB9">
      <w:rPr>
        <w:sz w:val="20"/>
      </w:rPr>
      <w:fldChar w:fldCharType="end"/>
    </w:r>
    <w:r w:rsidRPr="009A1FB9">
      <w:rPr>
        <w:sz w:val="20"/>
      </w:rPr>
      <w:t xml:space="preserve"> of </w:t>
    </w:r>
    <w:r w:rsidRPr="009A1FB9">
      <w:rPr>
        <w:sz w:val="20"/>
      </w:rPr>
      <w:fldChar w:fldCharType="begin"/>
    </w:r>
    <w:r w:rsidRPr="009A1FB9">
      <w:rPr>
        <w:sz w:val="20"/>
      </w:rPr>
      <w:instrText xml:space="preserve"> NUMPAGES  </w:instrText>
    </w:r>
    <w:r w:rsidRPr="009A1FB9">
      <w:rPr>
        <w:sz w:val="20"/>
      </w:rPr>
      <w:fldChar w:fldCharType="separate"/>
    </w:r>
    <w:r w:rsidR="008D789A">
      <w:rPr>
        <w:noProof/>
        <w:sz w:val="20"/>
      </w:rPr>
      <w:t>62</w:t>
    </w:r>
    <w:r w:rsidRPr="009A1FB9">
      <w:rPr>
        <w:sz w:val="20"/>
      </w:rPr>
      <w:fldChar w:fldCharType="end"/>
    </w:r>
  </w:p>
  <w:p w:rsidR="00036105" w:rsidRPr="004501DD" w:rsidRDefault="00036105" w:rsidP="00123BA9">
    <w:pPr>
      <w:pStyle w:val="Footer"/>
      <w:tabs>
        <w:tab w:val="clear" w:pos="4320"/>
        <w:tab w:val="clear" w:pos="8640"/>
        <w:tab w:val="center" w:pos="4860"/>
      </w:tabs>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39CE" w:rsidRDefault="001639CE">
      <w:r>
        <w:separator/>
      </w:r>
    </w:p>
  </w:footnote>
  <w:footnote w:type="continuationSeparator" w:id="0">
    <w:p w:rsidR="001639CE" w:rsidRDefault="001639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105" w:rsidRPr="00155011" w:rsidRDefault="00036105" w:rsidP="00155011">
    <w:pPr>
      <w:spacing w:before="0" w:after="0"/>
      <w:rPr>
        <w:rFonts w:ascii="Arial" w:hAnsi="Arial"/>
        <w:sz w:val="18"/>
        <w:szCs w:val="20"/>
      </w:rPr>
    </w:pPr>
    <w:r w:rsidRPr="00155011">
      <w:rPr>
        <w:rFonts w:ascii="Arial" w:hAnsi="Arial"/>
        <w:sz w:val="18"/>
        <w:szCs w:val="20"/>
      </w:rPr>
      <w:t>Department of Veterans Affairs: VistA Blood Bank Maintenance (BBM) Team Document</w:t>
    </w:r>
  </w:p>
  <w:p w:rsidR="00036105" w:rsidRPr="00155011" w:rsidRDefault="00036105" w:rsidP="00155011">
    <w:pPr>
      <w:tabs>
        <w:tab w:val="center" w:pos="4860"/>
      </w:tabs>
      <w:spacing w:before="0" w:after="0"/>
      <w:ind w:right="360"/>
      <w:rPr>
        <w:sz w:val="20"/>
      </w:rPr>
    </w:pPr>
    <w:r w:rsidRPr="00155011">
      <w:rPr>
        <w:sz w:val="20"/>
      </w:rPr>
      <w:t xml:space="preserve">VistA Blood Establishment Computer Software (VBECS) – </w:t>
    </w:r>
    <w:r>
      <w:rPr>
        <w:sz w:val="20"/>
      </w:rPr>
      <w:t>ProVue</w:t>
    </w:r>
    <w:r w:rsidRPr="00155011">
      <w:rPr>
        <w:sz w:val="20"/>
      </w:rPr>
      <w:t xml:space="preserve"> Interface Configu</w:t>
    </w:r>
    <w:r w:rsidR="0057227E">
      <w:rPr>
        <w:sz w:val="20"/>
      </w:rPr>
      <w:t>ration and Setup Guide Version 5</w:t>
    </w:r>
    <w:r w:rsidRPr="00155011">
      <w:rPr>
        <w:sz w:val="20"/>
      </w:rPr>
      <w:t xml:space="preserve">.0 </w:t>
    </w:r>
  </w:p>
  <w:p w:rsidR="00036105" w:rsidRPr="00155011" w:rsidRDefault="00036105" w:rsidP="001550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15:restartNumberingAfterBreak="0">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15:restartNumberingAfterBreak="0">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FFFFFF88"/>
    <w:multiLevelType w:val="singleLevel"/>
    <w:tmpl w:val="3D4E5972"/>
    <w:lvl w:ilvl="0">
      <w:start w:val="1"/>
      <w:numFmt w:val="decimal"/>
      <w:pStyle w:val="ListNumber"/>
      <w:lvlText w:val="%1)"/>
      <w:lvlJc w:val="left"/>
      <w:pPr>
        <w:tabs>
          <w:tab w:val="num" w:pos="540"/>
        </w:tabs>
        <w:ind w:left="90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005B3FBC"/>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AE4098"/>
    <w:multiLevelType w:val="multilevel"/>
    <w:tmpl w:val="1BFACD90"/>
    <w:lvl w:ilvl="0">
      <w:start w:val="1"/>
      <w:numFmt w:val="decimal"/>
      <w:lvlText w:val="%1."/>
      <w:lvlJc w:val="left"/>
      <w:pPr>
        <w:tabs>
          <w:tab w:val="num" w:pos="720"/>
        </w:tabs>
        <w:ind w:left="720" w:hanging="720"/>
      </w:pPr>
      <w:rPr>
        <w:rFonts w:hint="default"/>
        <w:b w:val="0"/>
        <w:bCs w:val="0"/>
        <w:i w:val="0"/>
        <w:iCs w:val="0"/>
        <w:caps w:val="0"/>
        <w:strike w:val="0"/>
        <w:dstrike w:val="0"/>
        <w:vanish w:val="0"/>
        <w:color w:val="auto"/>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9" w15:restartNumberingAfterBreak="0">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736544"/>
    <w:multiLevelType w:val="hybridMultilevel"/>
    <w:tmpl w:val="EB96794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F01A4"/>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45264E"/>
    <w:multiLevelType w:val="hybridMultilevel"/>
    <w:tmpl w:val="545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1" w15:restartNumberingAfterBreak="0">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3" w15:restartNumberingAfterBreak="0">
    <w:nsid w:val="3ADB1DF9"/>
    <w:multiLevelType w:val="hybridMultilevel"/>
    <w:tmpl w:val="5E02D6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047E23"/>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4873E33"/>
    <w:multiLevelType w:val="hybridMultilevel"/>
    <w:tmpl w:val="6AE8A0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28" w15:restartNumberingAfterBreak="0">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685DBE"/>
    <w:multiLevelType w:val="hybridMultilevel"/>
    <w:tmpl w:val="0ACEFE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1" w15:restartNumberingAfterBreak="0">
    <w:nsid w:val="4EDE4FDA"/>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2" w15:restartNumberingAfterBreak="0">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4" w15:restartNumberingAfterBreak="0">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5" w15:restartNumberingAfterBreak="0">
    <w:nsid w:val="582F5350"/>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9223D8D"/>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442FC2"/>
    <w:multiLevelType w:val="multilevel"/>
    <w:tmpl w:val="B04CDFAA"/>
    <w:lvl w:ilvl="0">
      <w:start w:val="1"/>
      <w:numFmt w:val="decimal"/>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0" w15:restartNumberingAfterBreak="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2" w15:restartNumberingAfterBreak="0">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1A07111"/>
    <w:multiLevelType w:val="hybridMultilevel"/>
    <w:tmpl w:val="19A652E2"/>
    <w:lvl w:ilvl="0" w:tplc="06FC43BC">
      <w:start w:val="1"/>
      <w:numFmt w:val="decimal"/>
      <w:pStyle w:val="ListNumber0"/>
      <w:lvlText w:val="%1)"/>
      <w:lvlJc w:val="left"/>
      <w:pPr>
        <w:tabs>
          <w:tab w:val="num" w:pos="720"/>
        </w:tabs>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5" w15:restartNumberingAfterBreak="0">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446210F"/>
    <w:multiLevelType w:val="hybridMultilevel"/>
    <w:tmpl w:val="5AEC7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66C67EDE"/>
    <w:multiLevelType w:val="hybridMultilevel"/>
    <w:tmpl w:val="A59A9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2655FA0"/>
    <w:multiLevelType w:val="hybridMultilevel"/>
    <w:tmpl w:val="BCFC9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6" w15:restartNumberingAfterBreak="0">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27"/>
  </w:num>
  <w:num w:numId="2">
    <w:abstractNumId w:val="30"/>
  </w:num>
  <w:num w:numId="3">
    <w:abstractNumId w:val="22"/>
  </w:num>
  <w:num w:numId="4">
    <w:abstractNumId w:val="0"/>
  </w:num>
  <w:num w:numId="5">
    <w:abstractNumId w:val="36"/>
  </w:num>
  <w:num w:numId="6">
    <w:abstractNumId w:val="1"/>
  </w:num>
  <w:num w:numId="7">
    <w:abstractNumId w:val="54"/>
  </w:num>
  <w:num w:numId="8">
    <w:abstractNumId w:val="32"/>
  </w:num>
  <w:num w:numId="9">
    <w:abstractNumId w:val="18"/>
  </w:num>
  <w:num w:numId="10">
    <w:abstractNumId w:val="2"/>
  </w:num>
  <w:num w:numId="11">
    <w:abstractNumId w:val="43"/>
  </w:num>
  <w:num w:numId="12">
    <w:abstractNumId w:val="10"/>
  </w:num>
  <w:num w:numId="13">
    <w:abstractNumId w:val="3"/>
  </w:num>
  <w:num w:numId="14">
    <w:abstractNumId w:val="23"/>
  </w:num>
  <w:num w:numId="15">
    <w:abstractNumId w:val="26"/>
  </w:num>
  <w:num w:numId="16">
    <w:abstractNumId w:val="53"/>
  </w:num>
  <w:num w:numId="17">
    <w:abstractNumId w:val="11"/>
  </w:num>
  <w:num w:numId="18">
    <w:abstractNumId w:val="55"/>
  </w:num>
  <w:num w:numId="19">
    <w:abstractNumId w:val="57"/>
  </w:num>
  <w:num w:numId="20">
    <w:abstractNumId w:val="3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44"/>
  </w:num>
  <w:num w:numId="24">
    <w:abstractNumId w:val="35"/>
  </w:num>
  <w:num w:numId="25">
    <w:abstractNumId w:val="47"/>
  </w:num>
  <w:num w:numId="26">
    <w:abstractNumId w:val="4"/>
  </w:num>
  <w:num w:numId="27">
    <w:abstractNumId w:val="12"/>
  </w:num>
  <w:num w:numId="28">
    <w:abstractNumId w:val="50"/>
  </w:num>
  <w:num w:numId="29">
    <w:abstractNumId w:val="7"/>
  </w:num>
  <w:num w:numId="30">
    <w:abstractNumId w:val="15"/>
  </w:num>
  <w:num w:numId="31">
    <w:abstractNumId w:val="41"/>
  </w:num>
  <w:num w:numId="32">
    <w:abstractNumId w:val="33"/>
  </w:num>
  <w:num w:numId="33">
    <w:abstractNumId w:val="21"/>
  </w:num>
  <w:num w:numId="34">
    <w:abstractNumId w:val="9"/>
  </w:num>
  <w:num w:numId="35">
    <w:abstractNumId w:val="28"/>
  </w:num>
  <w:num w:numId="36">
    <w:abstractNumId w:val="20"/>
  </w:num>
  <w:num w:numId="37">
    <w:abstractNumId w:val="5"/>
  </w:num>
  <w:num w:numId="38">
    <w:abstractNumId w:val="14"/>
  </w:num>
  <w:num w:numId="39">
    <w:abstractNumId w:val="34"/>
  </w:num>
  <w:num w:numId="40">
    <w:abstractNumId w:val="58"/>
  </w:num>
  <w:num w:numId="41">
    <w:abstractNumId w:val="46"/>
  </w:num>
  <w:num w:numId="42">
    <w:abstractNumId w:val="17"/>
  </w:num>
  <w:num w:numId="43">
    <w:abstractNumId w:val="29"/>
  </w:num>
  <w:num w:numId="44">
    <w:abstractNumId w:val="51"/>
  </w:num>
  <w:num w:numId="45">
    <w:abstractNumId w:val="52"/>
  </w:num>
  <w:num w:numId="46">
    <w:abstractNumId w:val="40"/>
  </w:num>
  <w:num w:numId="47">
    <w:abstractNumId w:val="13"/>
  </w:num>
  <w:num w:numId="48">
    <w:abstractNumId w:val="6"/>
  </w:num>
  <w:num w:numId="49">
    <w:abstractNumId w:val="19"/>
  </w:num>
  <w:num w:numId="50">
    <w:abstractNumId w:val="24"/>
  </w:num>
  <w:num w:numId="51">
    <w:abstractNumId w:val="45"/>
  </w:num>
  <w:num w:numId="52">
    <w:abstractNumId w:val="16"/>
  </w:num>
  <w:num w:numId="53">
    <w:abstractNumId w:val="38"/>
  </w:num>
  <w:num w:numId="54">
    <w:abstractNumId w:val="56"/>
  </w:num>
  <w:num w:numId="55">
    <w:abstractNumId w:val="48"/>
  </w:num>
  <w:num w:numId="56">
    <w:abstractNumId w:val="31"/>
  </w:num>
  <w:num w:numId="57">
    <w:abstractNumId w:val="25"/>
  </w:num>
  <w:num w:numId="58">
    <w:abstractNumId w:val="37"/>
  </w:num>
  <w:num w:numId="59">
    <w:abstractNumId w:val="49"/>
  </w:num>
  <w:num w:numId="60">
    <w:abstractNumId w:val="4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activeWritingStyle w:appName="MSWord" w:lang="en-US" w:vendorID="64" w:dllVersion="6" w:nlCheck="1" w:checkStyle="1"/>
  <w:activeWritingStyle w:appName="MSWord" w:lang="fr-CA" w:vendorID="64" w:dllVersion="6" w:nlCheck="1" w:checkStyle="1"/>
  <w:activeWritingStyle w:appName="MSWord" w:lang="es-E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4097"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4574"/>
    <w:rsid w:val="00000096"/>
    <w:rsid w:val="000002D9"/>
    <w:rsid w:val="000007B8"/>
    <w:rsid w:val="00000BD8"/>
    <w:rsid w:val="00000F65"/>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CC3"/>
    <w:rsid w:val="00004DC0"/>
    <w:rsid w:val="00004E44"/>
    <w:rsid w:val="00005496"/>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07D06"/>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49"/>
    <w:rsid w:val="00015341"/>
    <w:rsid w:val="00015368"/>
    <w:rsid w:val="000153A9"/>
    <w:rsid w:val="00015C10"/>
    <w:rsid w:val="00015DEE"/>
    <w:rsid w:val="0001611B"/>
    <w:rsid w:val="00016163"/>
    <w:rsid w:val="000161B7"/>
    <w:rsid w:val="0001622B"/>
    <w:rsid w:val="00016670"/>
    <w:rsid w:val="000168AA"/>
    <w:rsid w:val="00016AE5"/>
    <w:rsid w:val="0001730A"/>
    <w:rsid w:val="00017638"/>
    <w:rsid w:val="00017C50"/>
    <w:rsid w:val="00017D5D"/>
    <w:rsid w:val="00017DC6"/>
    <w:rsid w:val="00017DE0"/>
    <w:rsid w:val="00017FD5"/>
    <w:rsid w:val="0002030D"/>
    <w:rsid w:val="00020529"/>
    <w:rsid w:val="00020820"/>
    <w:rsid w:val="00020F83"/>
    <w:rsid w:val="000214E2"/>
    <w:rsid w:val="00021615"/>
    <w:rsid w:val="00021BB2"/>
    <w:rsid w:val="0002226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BF2"/>
    <w:rsid w:val="00027CF3"/>
    <w:rsid w:val="0003013B"/>
    <w:rsid w:val="00030B17"/>
    <w:rsid w:val="00030C33"/>
    <w:rsid w:val="00030E79"/>
    <w:rsid w:val="00031123"/>
    <w:rsid w:val="00031852"/>
    <w:rsid w:val="00031DA4"/>
    <w:rsid w:val="000324F1"/>
    <w:rsid w:val="0003251C"/>
    <w:rsid w:val="000327C0"/>
    <w:rsid w:val="00032861"/>
    <w:rsid w:val="00032C0A"/>
    <w:rsid w:val="00032EDF"/>
    <w:rsid w:val="00032F31"/>
    <w:rsid w:val="000339A2"/>
    <w:rsid w:val="00034005"/>
    <w:rsid w:val="0003439F"/>
    <w:rsid w:val="000349EB"/>
    <w:rsid w:val="00034CF3"/>
    <w:rsid w:val="00035153"/>
    <w:rsid w:val="000353E5"/>
    <w:rsid w:val="00035527"/>
    <w:rsid w:val="000357EB"/>
    <w:rsid w:val="00035BC1"/>
    <w:rsid w:val="00035FEC"/>
    <w:rsid w:val="00036105"/>
    <w:rsid w:val="000363D4"/>
    <w:rsid w:val="000370B1"/>
    <w:rsid w:val="00037153"/>
    <w:rsid w:val="00037392"/>
    <w:rsid w:val="000373CF"/>
    <w:rsid w:val="000374DF"/>
    <w:rsid w:val="000374E8"/>
    <w:rsid w:val="00037B1F"/>
    <w:rsid w:val="00037C83"/>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F45"/>
    <w:rsid w:val="00044FE5"/>
    <w:rsid w:val="000450B2"/>
    <w:rsid w:val="000452E1"/>
    <w:rsid w:val="000454E5"/>
    <w:rsid w:val="0004556D"/>
    <w:rsid w:val="000455C1"/>
    <w:rsid w:val="00045764"/>
    <w:rsid w:val="00045A7F"/>
    <w:rsid w:val="00045B4D"/>
    <w:rsid w:val="000463F6"/>
    <w:rsid w:val="00046626"/>
    <w:rsid w:val="0004669F"/>
    <w:rsid w:val="0004724D"/>
    <w:rsid w:val="0004726C"/>
    <w:rsid w:val="00047331"/>
    <w:rsid w:val="000476EB"/>
    <w:rsid w:val="00047C1C"/>
    <w:rsid w:val="00047FAB"/>
    <w:rsid w:val="00050554"/>
    <w:rsid w:val="00050A89"/>
    <w:rsid w:val="000511B7"/>
    <w:rsid w:val="0005180E"/>
    <w:rsid w:val="00051856"/>
    <w:rsid w:val="0005196A"/>
    <w:rsid w:val="00051EF3"/>
    <w:rsid w:val="00051F53"/>
    <w:rsid w:val="000522B0"/>
    <w:rsid w:val="00052312"/>
    <w:rsid w:val="00052DD6"/>
    <w:rsid w:val="000532B8"/>
    <w:rsid w:val="00053348"/>
    <w:rsid w:val="00053371"/>
    <w:rsid w:val="00053501"/>
    <w:rsid w:val="0005381E"/>
    <w:rsid w:val="000543E2"/>
    <w:rsid w:val="000543F4"/>
    <w:rsid w:val="0005450A"/>
    <w:rsid w:val="00054873"/>
    <w:rsid w:val="000548A5"/>
    <w:rsid w:val="00054C81"/>
    <w:rsid w:val="00054CE7"/>
    <w:rsid w:val="00054DD5"/>
    <w:rsid w:val="00055480"/>
    <w:rsid w:val="000555AA"/>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949"/>
    <w:rsid w:val="00061A5C"/>
    <w:rsid w:val="00061A81"/>
    <w:rsid w:val="00061F69"/>
    <w:rsid w:val="00062813"/>
    <w:rsid w:val="000630C9"/>
    <w:rsid w:val="00063161"/>
    <w:rsid w:val="0006385F"/>
    <w:rsid w:val="00063BF5"/>
    <w:rsid w:val="00063CC0"/>
    <w:rsid w:val="00063DE7"/>
    <w:rsid w:val="00064082"/>
    <w:rsid w:val="00064176"/>
    <w:rsid w:val="0006423A"/>
    <w:rsid w:val="00064335"/>
    <w:rsid w:val="00064529"/>
    <w:rsid w:val="0006492C"/>
    <w:rsid w:val="00064CDF"/>
    <w:rsid w:val="00064CEC"/>
    <w:rsid w:val="00065637"/>
    <w:rsid w:val="00065FDD"/>
    <w:rsid w:val="000661F2"/>
    <w:rsid w:val="0006626D"/>
    <w:rsid w:val="00066716"/>
    <w:rsid w:val="00066719"/>
    <w:rsid w:val="00066812"/>
    <w:rsid w:val="00066AFE"/>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0B07"/>
    <w:rsid w:val="000713DD"/>
    <w:rsid w:val="00071E9F"/>
    <w:rsid w:val="00071F0A"/>
    <w:rsid w:val="00071F54"/>
    <w:rsid w:val="0007229F"/>
    <w:rsid w:val="0007270F"/>
    <w:rsid w:val="00073077"/>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3B"/>
    <w:rsid w:val="00076CFB"/>
    <w:rsid w:val="00077216"/>
    <w:rsid w:val="000777E2"/>
    <w:rsid w:val="00077915"/>
    <w:rsid w:val="00077B21"/>
    <w:rsid w:val="000800CE"/>
    <w:rsid w:val="00080163"/>
    <w:rsid w:val="00080292"/>
    <w:rsid w:val="000802BD"/>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365"/>
    <w:rsid w:val="00086501"/>
    <w:rsid w:val="00086536"/>
    <w:rsid w:val="00086A40"/>
    <w:rsid w:val="00086C3B"/>
    <w:rsid w:val="000875B6"/>
    <w:rsid w:val="0008786A"/>
    <w:rsid w:val="000878B7"/>
    <w:rsid w:val="00087ACA"/>
    <w:rsid w:val="00087EB0"/>
    <w:rsid w:val="00087EB3"/>
    <w:rsid w:val="000900E1"/>
    <w:rsid w:val="000908EF"/>
    <w:rsid w:val="00090A9B"/>
    <w:rsid w:val="00090E86"/>
    <w:rsid w:val="0009118C"/>
    <w:rsid w:val="000918F2"/>
    <w:rsid w:val="00091F7C"/>
    <w:rsid w:val="00092A5E"/>
    <w:rsid w:val="00092B66"/>
    <w:rsid w:val="00093615"/>
    <w:rsid w:val="00093A60"/>
    <w:rsid w:val="00093A88"/>
    <w:rsid w:val="00094604"/>
    <w:rsid w:val="000947EF"/>
    <w:rsid w:val="000953D7"/>
    <w:rsid w:val="00095A49"/>
    <w:rsid w:val="00095ED9"/>
    <w:rsid w:val="000971FE"/>
    <w:rsid w:val="00097452"/>
    <w:rsid w:val="00097F43"/>
    <w:rsid w:val="000A0280"/>
    <w:rsid w:val="000A02C9"/>
    <w:rsid w:val="000A0405"/>
    <w:rsid w:val="000A0A91"/>
    <w:rsid w:val="000A0DCF"/>
    <w:rsid w:val="000A0EF3"/>
    <w:rsid w:val="000A1712"/>
    <w:rsid w:val="000A1B37"/>
    <w:rsid w:val="000A1BA5"/>
    <w:rsid w:val="000A1E5D"/>
    <w:rsid w:val="000A2062"/>
    <w:rsid w:val="000A2B4A"/>
    <w:rsid w:val="000A2C26"/>
    <w:rsid w:val="000A3118"/>
    <w:rsid w:val="000A366C"/>
    <w:rsid w:val="000A38D9"/>
    <w:rsid w:val="000A39FD"/>
    <w:rsid w:val="000A3FE8"/>
    <w:rsid w:val="000A40F8"/>
    <w:rsid w:val="000A42CF"/>
    <w:rsid w:val="000A451D"/>
    <w:rsid w:val="000A4527"/>
    <w:rsid w:val="000A47BA"/>
    <w:rsid w:val="000A4B2A"/>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23B"/>
    <w:rsid w:val="000B2301"/>
    <w:rsid w:val="000B36CF"/>
    <w:rsid w:val="000B391D"/>
    <w:rsid w:val="000B3A6E"/>
    <w:rsid w:val="000B3AF0"/>
    <w:rsid w:val="000B3BB6"/>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853"/>
    <w:rsid w:val="000C1AF5"/>
    <w:rsid w:val="000C1CB3"/>
    <w:rsid w:val="000C1E00"/>
    <w:rsid w:val="000C1FE2"/>
    <w:rsid w:val="000C201E"/>
    <w:rsid w:val="000C2255"/>
    <w:rsid w:val="000C255A"/>
    <w:rsid w:val="000C260E"/>
    <w:rsid w:val="000C2744"/>
    <w:rsid w:val="000C29A6"/>
    <w:rsid w:val="000C29DC"/>
    <w:rsid w:val="000C300A"/>
    <w:rsid w:val="000C325E"/>
    <w:rsid w:val="000C3659"/>
    <w:rsid w:val="000C3857"/>
    <w:rsid w:val="000C3D72"/>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44"/>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47B"/>
    <w:rsid w:val="000D1793"/>
    <w:rsid w:val="000D1859"/>
    <w:rsid w:val="000D1936"/>
    <w:rsid w:val="000D196A"/>
    <w:rsid w:val="000D1B28"/>
    <w:rsid w:val="000D1EC3"/>
    <w:rsid w:val="000D213B"/>
    <w:rsid w:val="000D229E"/>
    <w:rsid w:val="000D23DF"/>
    <w:rsid w:val="000D2554"/>
    <w:rsid w:val="000D2575"/>
    <w:rsid w:val="000D28A9"/>
    <w:rsid w:val="000D2D76"/>
    <w:rsid w:val="000D36B9"/>
    <w:rsid w:val="000D386A"/>
    <w:rsid w:val="000D3DCD"/>
    <w:rsid w:val="000D3DD6"/>
    <w:rsid w:val="000D429F"/>
    <w:rsid w:val="000D449F"/>
    <w:rsid w:val="000D45B7"/>
    <w:rsid w:val="000D47B4"/>
    <w:rsid w:val="000D52C6"/>
    <w:rsid w:val="000D5859"/>
    <w:rsid w:val="000D58F4"/>
    <w:rsid w:val="000D5981"/>
    <w:rsid w:val="000D5EE9"/>
    <w:rsid w:val="000D6305"/>
    <w:rsid w:val="000D646F"/>
    <w:rsid w:val="000D65E9"/>
    <w:rsid w:val="000D6616"/>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0D15"/>
    <w:rsid w:val="000E1012"/>
    <w:rsid w:val="000E15F3"/>
    <w:rsid w:val="000E1CFB"/>
    <w:rsid w:val="000E1DD6"/>
    <w:rsid w:val="000E1F31"/>
    <w:rsid w:val="000E239E"/>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D67"/>
    <w:rsid w:val="000F0F4A"/>
    <w:rsid w:val="000F111C"/>
    <w:rsid w:val="000F13E4"/>
    <w:rsid w:val="000F160F"/>
    <w:rsid w:val="000F178E"/>
    <w:rsid w:val="000F190C"/>
    <w:rsid w:val="000F19A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D3E"/>
    <w:rsid w:val="000F7DA5"/>
    <w:rsid w:val="000F7DD5"/>
    <w:rsid w:val="000F7EF5"/>
    <w:rsid w:val="000F7F10"/>
    <w:rsid w:val="00100005"/>
    <w:rsid w:val="00100BD6"/>
    <w:rsid w:val="00100DC2"/>
    <w:rsid w:val="001011A3"/>
    <w:rsid w:val="001013FD"/>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0E"/>
    <w:rsid w:val="00104218"/>
    <w:rsid w:val="0010438C"/>
    <w:rsid w:val="001043BA"/>
    <w:rsid w:val="0010446B"/>
    <w:rsid w:val="001045E7"/>
    <w:rsid w:val="00104902"/>
    <w:rsid w:val="00104D65"/>
    <w:rsid w:val="00105149"/>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8BD"/>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8E6"/>
    <w:rsid w:val="00113ADD"/>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72C"/>
    <w:rsid w:val="00120AB3"/>
    <w:rsid w:val="00120B0B"/>
    <w:rsid w:val="00120CEA"/>
    <w:rsid w:val="00120CF1"/>
    <w:rsid w:val="00120CF9"/>
    <w:rsid w:val="00120E2A"/>
    <w:rsid w:val="001211FC"/>
    <w:rsid w:val="00121277"/>
    <w:rsid w:val="00121B9C"/>
    <w:rsid w:val="00121D37"/>
    <w:rsid w:val="00121FC9"/>
    <w:rsid w:val="00123664"/>
    <w:rsid w:val="001239FA"/>
    <w:rsid w:val="00123AA3"/>
    <w:rsid w:val="00123BA9"/>
    <w:rsid w:val="00124158"/>
    <w:rsid w:val="001241FA"/>
    <w:rsid w:val="00124340"/>
    <w:rsid w:val="00124403"/>
    <w:rsid w:val="00124A19"/>
    <w:rsid w:val="00125E4A"/>
    <w:rsid w:val="00125EDC"/>
    <w:rsid w:val="001264B9"/>
    <w:rsid w:val="0012678B"/>
    <w:rsid w:val="0012714B"/>
    <w:rsid w:val="00127263"/>
    <w:rsid w:val="0012731B"/>
    <w:rsid w:val="00127B17"/>
    <w:rsid w:val="00127B6C"/>
    <w:rsid w:val="001300A6"/>
    <w:rsid w:val="0013031F"/>
    <w:rsid w:val="001304FE"/>
    <w:rsid w:val="00130A71"/>
    <w:rsid w:val="00130BE9"/>
    <w:rsid w:val="00130D76"/>
    <w:rsid w:val="00131457"/>
    <w:rsid w:val="00131526"/>
    <w:rsid w:val="001315B5"/>
    <w:rsid w:val="001316AE"/>
    <w:rsid w:val="001317D8"/>
    <w:rsid w:val="00131891"/>
    <w:rsid w:val="00131B0D"/>
    <w:rsid w:val="00132218"/>
    <w:rsid w:val="00132641"/>
    <w:rsid w:val="00132747"/>
    <w:rsid w:val="001328C9"/>
    <w:rsid w:val="00132BF8"/>
    <w:rsid w:val="00132D15"/>
    <w:rsid w:val="00133193"/>
    <w:rsid w:val="001332B8"/>
    <w:rsid w:val="001335E3"/>
    <w:rsid w:val="00133C02"/>
    <w:rsid w:val="001347FE"/>
    <w:rsid w:val="0013482F"/>
    <w:rsid w:val="00134CAA"/>
    <w:rsid w:val="0013516A"/>
    <w:rsid w:val="001358CD"/>
    <w:rsid w:val="0013595C"/>
    <w:rsid w:val="00135D8C"/>
    <w:rsid w:val="00135EF4"/>
    <w:rsid w:val="0013641F"/>
    <w:rsid w:val="001369F8"/>
    <w:rsid w:val="00136B25"/>
    <w:rsid w:val="00136BC3"/>
    <w:rsid w:val="00137011"/>
    <w:rsid w:val="001371B3"/>
    <w:rsid w:val="0013779D"/>
    <w:rsid w:val="00137F8F"/>
    <w:rsid w:val="001402E1"/>
    <w:rsid w:val="0014044D"/>
    <w:rsid w:val="001404FC"/>
    <w:rsid w:val="00140937"/>
    <w:rsid w:val="00140B23"/>
    <w:rsid w:val="00140DA9"/>
    <w:rsid w:val="00140E3B"/>
    <w:rsid w:val="00140E41"/>
    <w:rsid w:val="001410E6"/>
    <w:rsid w:val="00141123"/>
    <w:rsid w:val="00141129"/>
    <w:rsid w:val="001415BC"/>
    <w:rsid w:val="00141C91"/>
    <w:rsid w:val="00141E0E"/>
    <w:rsid w:val="0014209B"/>
    <w:rsid w:val="0014221E"/>
    <w:rsid w:val="00142DDC"/>
    <w:rsid w:val="001431BE"/>
    <w:rsid w:val="001434AF"/>
    <w:rsid w:val="001435CC"/>
    <w:rsid w:val="001438E7"/>
    <w:rsid w:val="00143EE7"/>
    <w:rsid w:val="00144148"/>
    <w:rsid w:val="00145156"/>
    <w:rsid w:val="00145A96"/>
    <w:rsid w:val="001461F9"/>
    <w:rsid w:val="001462AE"/>
    <w:rsid w:val="001468D7"/>
    <w:rsid w:val="001468DB"/>
    <w:rsid w:val="00146913"/>
    <w:rsid w:val="00146E1F"/>
    <w:rsid w:val="00146F66"/>
    <w:rsid w:val="001471F6"/>
    <w:rsid w:val="001473E7"/>
    <w:rsid w:val="0014747F"/>
    <w:rsid w:val="00147672"/>
    <w:rsid w:val="0014775C"/>
    <w:rsid w:val="00147924"/>
    <w:rsid w:val="00150020"/>
    <w:rsid w:val="001500C2"/>
    <w:rsid w:val="001502B9"/>
    <w:rsid w:val="00150687"/>
    <w:rsid w:val="00150892"/>
    <w:rsid w:val="00150AAA"/>
    <w:rsid w:val="00150BBA"/>
    <w:rsid w:val="00150BF9"/>
    <w:rsid w:val="00150C18"/>
    <w:rsid w:val="0015127C"/>
    <w:rsid w:val="001512B2"/>
    <w:rsid w:val="0015190E"/>
    <w:rsid w:val="00151979"/>
    <w:rsid w:val="00152244"/>
    <w:rsid w:val="001529C2"/>
    <w:rsid w:val="00153E33"/>
    <w:rsid w:val="001540BA"/>
    <w:rsid w:val="001548F7"/>
    <w:rsid w:val="00154BBF"/>
    <w:rsid w:val="00154C44"/>
    <w:rsid w:val="00155011"/>
    <w:rsid w:val="0015503D"/>
    <w:rsid w:val="001551EE"/>
    <w:rsid w:val="00155693"/>
    <w:rsid w:val="00155747"/>
    <w:rsid w:val="00155B31"/>
    <w:rsid w:val="00155E21"/>
    <w:rsid w:val="001568B2"/>
    <w:rsid w:val="00156AFA"/>
    <w:rsid w:val="0015731F"/>
    <w:rsid w:val="0015766D"/>
    <w:rsid w:val="00157E82"/>
    <w:rsid w:val="0016070C"/>
    <w:rsid w:val="00160954"/>
    <w:rsid w:val="00160B2F"/>
    <w:rsid w:val="00160C17"/>
    <w:rsid w:val="00160C21"/>
    <w:rsid w:val="001615AB"/>
    <w:rsid w:val="0016192A"/>
    <w:rsid w:val="001619F0"/>
    <w:rsid w:val="00161D8C"/>
    <w:rsid w:val="00161E69"/>
    <w:rsid w:val="001621A8"/>
    <w:rsid w:val="00162504"/>
    <w:rsid w:val="00162924"/>
    <w:rsid w:val="00162A99"/>
    <w:rsid w:val="00162CBA"/>
    <w:rsid w:val="00162D85"/>
    <w:rsid w:val="00162DE2"/>
    <w:rsid w:val="00162F96"/>
    <w:rsid w:val="001634EC"/>
    <w:rsid w:val="001636A3"/>
    <w:rsid w:val="00163755"/>
    <w:rsid w:val="001637B5"/>
    <w:rsid w:val="00163890"/>
    <w:rsid w:val="001638D9"/>
    <w:rsid w:val="001639CE"/>
    <w:rsid w:val="00163DB9"/>
    <w:rsid w:val="00163FBB"/>
    <w:rsid w:val="001641F9"/>
    <w:rsid w:val="00164217"/>
    <w:rsid w:val="001642C7"/>
    <w:rsid w:val="00164407"/>
    <w:rsid w:val="00164451"/>
    <w:rsid w:val="0016498C"/>
    <w:rsid w:val="00164AA5"/>
    <w:rsid w:val="0016532E"/>
    <w:rsid w:val="001654DA"/>
    <w:rsid w:val="00165776"/>
    <w:rsid w:val="001657A2"/>
    <w:rsid w:val="001659B2"/>
    <w:rsid w:val="00165BF2"/>
    <w:rsid w:val="00165DD0"/>
    <w:rsid w:val="001662D9"/>
    <w:rsid w:val="001668D8"/>
    <w:rsid w:val="00166D7A"/>
    <w:rsid w:val="00166FCF"/>
    <w:rsid w:val="00167EAD"/>
    <w:rsid w:val="001700C4"/>
    <w:rsid w:val="00170463"/>
    <w:rsid w:val="00170484"/>
    <w:rsid w:val="00170578"/>
    <w:rsid w:val="001705FA"/>
    <w:rsid w:val="0017066A"/>
    <w:rsid w:val="00170F1B"/>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B69"/>
    <w:rsid w:val="00174FDA"/>
    <w:rsid w:val="001751C4"/>
    <w:rsid w:val="00175365"/>
    <w:rsid w:val="001756A6"/>
    <w:rsid w:val="0017573E"/>
    <w:rsid w:val="0017586A"/>
    <w:rsid w:val="0017678A"/>
    <w:rsid w:val="00176854"/>
    <w:rsid w:val="0017717C"/>
    <w:rsid w:val="001773F5"/>
    <w:rsid w:val="00177519"/>
    <w:rsid w:val="00177574"/>
    <w:rsid w:val="0017787B"/>
    <w:rsid w:val="001779FB"/>
    <w:rsid w:val="00177A56"/>
    <w:rsid w:val="00177D26"/>
    <w:rsid w:val="00180077"/>
    <w:rsid w:val="0018023C"/>
    <w:rsid w:val="00180244"/>
    <w:rsid w:val="00180861"/>
    <w:rsid w:val="00180BA4"/>
    <w:rsid w:val="00181127"/>
    <w:rsid w:val="00181501"/>
    <w:rsid w:val="00181906"/>
    <w:rsid w:val="00181BA7"/>
    <w:rsid w:val="00181C8F"/>
    <w:rsid w:val="00182645"/>
    <w:rsid w:val="0018265C"/>
    <w:rsid w:val="001829F8"/>
    <w:rsid w:val="00182B91"/>
    <w:rsid w:val="00183105"/>
    <w:rsid w:val="0018331C"/>
    <w:rsid w:val="00183368"/>
    <w:rsid w:val="0018337C"/>
    <w:rsid w:val="00183A9A"/>
    <w:rsid w:val="00183E3D"/>
    <w:rsid w:val="00183EFD"/>
    <w:rsid w:val="0018449F"/>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A0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89E"/>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572"/>
    <w:rsid w:val="00197664"/>
    <w:rsid w:val="001979B6"/>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EBE"/>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2D2A"/>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5E51"/>
    <w:rsid w:val="001A626F"/>
    <w:rsid w:val="001A69A1"/>
    <w:rsid w:val="001A69CD"/>
    <w:rsid w:val="001A6F33"/>
    <w:rsid w:val="001A7373"/>
    <w:rsid w:val="001A73AC"/>
    <w:rsid w:val="001A7581"/>
    <w:rsid w:val="001A7996"/>
    <w:rsid w:val="001A7D90"/>
    <w:rsid w:val="001B031D"/>
    <w:rsid w:val="001B090E"/>
    <w:rsid w:val="001B0A2E"/>
    <w:rsid w:val="001B104E"/>
    <w:rsid w:val="001B114E"/>
    <w:rsid w:val="001B1182"/>
    <w:rsid w:val="001B1A8B"/>
    <w:rsid w:val="001B1D48"/>
    <w:rsid w:val="001B1EAF"/>
    <w:rsid w:val="001B2911"/>
    <w:rsid w:val="001B2EC0"/>
    <w:rsid w:val="001B2F1B"/>
    <w:rsid w:val="001B301B"/>
    <w:rsid w:val="001B319A"/>
    <w:rsid w:val="001B31E1"/>
    <w:rsid w:val="001B3A04"/>
    <w:rsid w:val="001B3E11"/>
    <w:rsid w:val="001B468B"/>
    <w:rsid w:val="001B4A4C"/>
    <w:rsid w:val="001B4DBA"/>
    <w:rsid w:val="001B4DD7"/>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C0CBF"/>
    <w:rsid w:val="001C0DD5"/>
    <w:rsid w:val="001C10EC"/>
    <w:rsid w:val="001C1417"/>
    <w:rsid w:val="001C16EF"/>
    <w:rsid w:val="001C180A"/>
    <w:rsid w:val="001C1AA0"/>
    <w:rsid w:val="001C1DA8"/>
    <w:rsid w:val="001C25A3"/>
    <w:rsid w:val="001C25EA"/>
    <w:rsid w:val="001C273A"/>
    <w:rsid w:val="001C2C2E"/>
    <w:rsid w:val="001C2D99"/>
    <w:rsid w:val="001C2E93"/>
    <w:rsid w:val="001C3295"/>
    <w:rsid w:val="001C3625"/>
    <w:rsid w:val="001C3874"/>
    <w:rsid w:val="001C3BA7"/>
    <w:rsid w:val="001C4581"/>
    <w:rsid w:val="001C460E"/>
    <w:rsid w:val="001C4A4B"/>
    <w:rsid w:val="001C4BFE"/>
    <w:rsid w:val="001C4FBB"/>
    <w:rsid w:val="001C5524"/>
    <w:rsid w:val="001C5AA2"/>
    <w:rsid w:val="001C5C9A"/>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0DF8"/>
    <w:rsid w:val="001D1065"/>
    <w:rsid w:val="001D13ED"/>
    <w:rsid w:val="001D140E"/>
    <w:rsid w:val="001D1DC0"/>
    <w:rsid w:val="001D2192"/>
    <w:rsid w:val="001D292F"/>
    <w:rsid w:val="001D29BC"/>
    <w:rsid w:val="001D2AAE"/>
    <w:rsid w:val="001D2C39"/>
    <w:rsid w:val="001D2E62"/>
    <w:rsid w:val="001D2F7D"/>
    <w:rsid w:val="001D338B"/>
    <w:rsid w:val="001D3396"/>
    <w:rsid w:val="001D3642"/>
    <w:rsid w:val="001D36D3"/>
    <w:rsid w:val="001D3AB3"/>
    <w:rsid w:val="001D3CE6"/>
    <w:rsid w:val="001D4648"/>
    <w:rsid w:val="001D4C03"/>
    <w:rsid w:val="001D4CA1"/>
    <w:rsid w:val="001D4CDB"/>
    <w:rsid w:val="001D4EC0"/>
    <w:rsid w:val="001D52B4"/>
    <w:rsid w:val="001D5AC2"/>
    <w:rsid w:val="001D628B"/>
    <w:rsid w:val="001D64D3"/>
    <w:rsid w:val="001D6955"/>
    <w:rsid w:val="001D6D94"/>
    <w:rsid w:val="001D6FB1"/>
    <w:rsid w:val="001D705F"/>
    <w:rsid w:val="001D7795"/>
    <w:rsid w:val="001D77E6"/>
    <w:rsid w:val="001D7993"/>
    <w:rsid w:val="001D7A89"/>
    <w:rsid w:val="001E0192"/>
    <w:rsid w:val="001E0782"/>
    <w:rsid w:val="001E07EA"/>
    <w:rsid w:val="001E0924"/>
    <w:rsid w:val="001E0A61"/>
    <w:rsid w:val="001E0FA7"/>
    <w:rsid w:val="001E1034"/>
    <w:rsid w:val="001E11E2"/>
    <w:rsid w:val="001E12D5"/>
    <w:rsid w:val="001E1745"/>
    <w:rsid w:val="001E18BB"/>
    <w:rsid w:val="001E1C92"/>
    <w:rsid w:val="001E1D41"/>
    <w:rsid w:val="001E1DB0"/>
    <w:rsid w:val="001E2100"/>
    <w:rsid w:val="001E22FD"/>
    <w:rsid w:val="001E27C0"/>
    <w:rsid w:val="001E2DC5"/>
    <w:rsid w:val="001E2F27"/>
    <w:rsid w:val="001E2F36"/>
    <w:rsid w:val="001E3166"/>
    <w:rsid w:val="001E3219"/>
    <w:rsid w:val="001E3337"/>
    <w:rsid w:val="001E3588"/>
    <w:rsid w:val="001E368A"/>
    <w:rsid w:val="001E388A"/>
    <w:rsid w:val="001E39D2"/>
    <w:rsid w:val="001E3B2A"/>
    <w:rsid w:val="001E463B"/>
    <w:rsid w:val="001E4B23"/>
    <w:rsid w:val="001E4EFE"/>
    <w:rsid w:val="001E5257"/>
    <w:rsid w:val="001E54FE"/>
    <w:rsid w:val="001E55DB"/>
    <w:rsid w:val="001E5717"/>
    <w:rsid w:val="001E5725"/>
    <w:rsid w:val="001E57F8"/>
    <w:rsid w:val="001E5A13"/>
    <w:rsid w:val="001E5DFE"/>
    <w:rsid w:val="001E5E3C"/>
    <w:rsid w:val="001E5FF8"/>
    <w:rsid w:val="001E65B4"/>
    <w:rsid w:val="001E675A"/>
    <w:rsid w:val="001E690E"/>
    <w:rsid w:val="001E6B1D"/>
    <w:rsid w:val="001E6E27"/>
    <w:rsid w:val="001E71EB"/>
    <w:rsid w:val="001E743A"/>
    <w:rsid w:val="001E75FE"/>
    <w:rsid w:val="001E7D6C"/>
    <w:rsid w:val="001E7EF6"/>
    <w:rsid w:val="001F028A"/>
    <w:rsid w:val="001F0414"/>
    <w:rsid w:val="001F0A59"/>
    <w:rsid w:val="001F0CAB"/>
    <w:rsid w:val="001F1453"/>
    <w:rsid w:val="001F15F3"/>
    <w:rsid w:val="001F1618"/>
    <w:rsid w:val="001F200A"/>
    <w:rsid w:val="001F2159"/>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03D"/>
    <w:rsid w:val="001F52DB"/>
    <w:rsid w:val="001F6365"/>
    <w:rsid w:val="001F65AF"/>
    <w:rsid w:val="001F7602"/>
    <w:rsid w:val="001F7795"/>
    <w:rsid w:val="001F7815"/>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7A5"/>
    <w:rsid w:val="00203870"/>
    <w:rsid w:val="00203B0C"/>
    <w:rsid w:val="00203DB7"/>
    <w:rsid w:val="0020405A"/>
    <w:rsid w:val="0020425F"/>
    <w:rsid w:val="00204674"/>
    <w:rsid w:val="002048E9"/>
    <w:rsid w:val="00205097"/>
    <w:rsid w:val="0020516C"/>
    <w:rsid w:val="00205CBB"/>
    <w:rsid w:val="0020617E"/>
    <w:rsid w:val="0020638E"/>
    <w:rsid w:val="0020640F"/>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84"/>
    <w:rsid w:val="002110A8"/>
    <w:rsid w:val="002111AA"/>
    <w:rsid w:val="00211A6C"/>
    <w:rsid w:val="00211B99"/>
    <w:rsid w:val="00211F87"/>
    <w:rsid w:val="002124F9"/>
    <w:rsid w:val="0021264A"/>
    <w:rsid w:val="00212815"/>
    <w:rsid w:val="002129D7"/>
    <w:rsid w:val="00212AA0"/>
    <w:rsid w:val="00212B70"/>
    <w:rsid w:val="00212D22"/>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A9C"/>
    <w:rsid w:val="00215BE8"/>
    <w:rsid w:val="00215FEA"/>
    <w:rsid w:val="002165B2"/>
    <w:rsid w:val="0021699C"/>
    <w:rsid w:val="00216C03"/>
    <w:rsid w:val="00216E6C"/>
    <w:rsid w:val="002170DA"/>
    <w:rsid w:val="002171E1"/>
    <w:rsid w:val="00217538"/>
    <w:rsid w:val="0021782E"/>
    <w:rsid w:val="002178F1"/>
    <w:rsid w:val="00217977"/>
    <w:rsid w:val="002200FB"/>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07"/>
    <w:rsid w:val="00224E21"/>
    <w:rsid w:val="00226259"/>
    <w:rsid w:val="0022638E"/>
    <w:rsid w:val="002263EB"/>
    <w:rsid w:val="002268BC"/>
    <w:rsid w:val="002269FB"/>
    <w:rsid w:val="00226A35"/>
    <w:rsid w:val="00226DAD"/>
    <w:rsid w:val="0022728C"/>
    <w:rsid w:val="002274C1"/>
    <w:rsid w:val="00227546"/>
    <w:rsid w:val="0022755F"/>
    <w:rsid w:val="00227698"/>
    <w:rsid w:val="002276F7"/>
    <w:rsid w:val="00227750"/>
    <w:rsid w:val="002278AC"/>
    <w:rsid w:val="00227D9A"/>
    <w:rsid w:val="00227DD0"/>
    <w:rsid w:val="0023079B"/>
    <w:rsid w:val="00230D6B"/>
    <w:rsid w:val="002314C5"/>
    <w:rsid w:val="00231681"/>
    <w:rsid w:val="00232358"/>
    <w:rsid w:val="0023245B"/>
    <w:rsid w:val="002325E2"/>
    <w:rsid w:val="00232B0A"/>
    <w:rsid w:val="00232B0C"/>
    <w:rsid w:val="00232E4D"/>
    <w:rsid w:val="00233E13"/>
    <w:rsid w:val="0023416C"/>
    <w:rsid w:val="0023425F"/>
    <w:rsid w:val="0023453A"/>
    <w:rsid w:val="002345D2"/>
    <w:rsid w:val="0023476D"/>
    <w:rsid w:val="00234885"/>
    <w:rsid w:val="00234B00"/>
    <w:rsid w:val="00234E4A"/>
    <w:rsid w:val="00235244"/>
    <w:rsid w:val="0023533B"/>
    <w:rsid w:val="0023534B"/>
    <w:rsid w:val="00235419"/>
    <w:rsid w:val="002354F8"/>
    <w:rsid w:val="00235574"/>
    <w:rsid w:val="002355C6"/>
    <w:rsid w:val="00235A44"/>
    <w:rsid w:val="00235DAA"/>
    <w:rsid w:val="00235FC3"/>
    <w:rsid w:val="00236301"/>
    <w:rsid w:val="002364F6"/>
    <w:rsid w:val="002365BA"/>
    <w:rsid w:val="00236A02"/>
    <w:rsid w:val="00236FD4"/>
    <w:rsid w:val="00237058"/>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B09"/>
    <w:rsid w:val="00245719"/>
    <w:rsid w:val="00245EBF"/>
    <w:rsid w:val="002460EE"/>
    <w:rsid w:val="0024626A"/>
    <w:rsid w:val="0024643F"/>
    <w:rsid w:val="00246451"/>
    <w:rsid w:val="00246861"/>
    <w:rsid w:val="00246C14"/>
    <w:rsid w:val="00247237"/>
    <w:rsid w:val="0024746D"/>
    <w:rsid w:val="00247A8E"/>
    <w:rsid w:val="00247F58"/>
    <w:rsid w:val="00247FD6"/>
    <w:rsid w:val="0025066D"/>
    <w:rsid w:val="002509E0"/>
    <w:rsid w:val="00250D71"/>
    <w:rsid w:val="002510ED"/>
    <w:rsid w:val="002512BF"/>
    <w:rsid w:val="0025151C"/>
    <w:rsid w:val="002517F6"/>
    <w:rsid w:val="00251F70"/>
    <w:rsid w:val="00252011"/>
    <w:rsid w:val="002521A2"/>
    <w:rsid w:val="0025284B"/>
    <w:rsid w:val="00252A2A"/>
    <w:rsid w:val="00252F37"/>
    <w:rsid w:val="00252FDD"/>
    <w:rsid w:val="0025369F"/>
    <w:rsid w:val="00253881"/>
    <w:rsid w:val="00253B19"/>
    <w:rsid w:val="00253B35"/>
    <w:rsid w:val="00253B48"/>
    <w:rsid w:val="002540A3"/>
    <w:rsid w:val="002542E7"/>
    <w:rsid w:val="0025488E"/>
    <w:rsid w:val="00254B6F"/>
    <w:rsid w:val="002553A4"/>
    <w:rsid w:val="0025550C"/>
    <w:rsid w:val="00256004"/>
    <w:rsid w:val="0025616A"/>
    <w:rsid w:val="002578A1"/>
    <w:rsid w:val="002601F0"/>
    <w:rsid w:val="00260303"/>
    <w:rsid w:val="002603D8"/>
    <w:rsid w:val="002609F3"/>
    <w:rsid w:val="00260F47"/>
    <w:rsid w:val="00261348"/>
    <w:rsid w:val="00261593"/>
    <w:rsid w:val="0026211D"/>
    <w:rsid w:val="0026262E"/>
    <w:rsid w:val="00262A94"/>
    <w:rsid w:val="00262BFD"/>
    <w:rsid w:val="002637FA"/>
    <w:rsid w:val="00263FA0"/>
    <w:rsid w:val="00264061"/>
    <w:rsid w:val="00265246"/>
    <w:rsid w:val="0026554E"/>
    <w:rsid w:val="00265BE3"/>
    <w:rsid w:val="00265DA4"/>
    <w:rsid w:val="0026676F"/>
    <w:rsid w:val="0026698E"/>
    <w:rsid w:val="00266ADE"/>
    <w:rsid w:val="00267417"/>
    <w:rsid w:val="002674AB"/>
    <w:rsid w:val="00267518"/>
    <w:rsid w:val="00267C84"/>
    <w:rsid w:val="00267DCB"/>
    <w:rsid w:val="002700CB"/>
    <w:rsid w:val="0027014B"/>
    <w:rsid w:val="00270512"/>
    <w:rsid w:val="00270674"/>
    <w:rsid w:val="00270C59"/>
    <w:rsid w:val="00270F76"/>
    <w:rsid w:val="00270FAF"/>
    <w:rsid w:val="0027117A"/>
    <w:rsid w:val="0027158B"/>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5AE6"/>
    <w:rsid w:val="002761BC"/>
    <w:rsid w:val="00276D16"/>
    <w:rsid w:val="00277001"/>
    <w:rsid w:val="002772F2"/>
    <w:rsid w:val="00277891"/>
    <w:rsid w:val="0027790D"/>
    <w:rsid w:val="00277E30"/>
    <w:rsid w:val="00277F43"/>
    <w:rsid w:val="00280193"/>
    <w:rsid w:val="0028050C"/>
    <w:rsid w:val="00280FC6"/>
    <w:rsid w:val="00282056"/>
    <w:rsid w:val="002820F7"/>
    <w:rsid w:val="00282114"/>
    <w:rsid w:val="00282309"/>
    <w:rsid w:val="002824B1"/>
    <w:rsid w:val="002824B4"/>
    <w:rsid w:val="00282805"/>
    <w:rsid w:val="00282873"/>
    <w:rsid w:val="002829BC"/>
    <w:rsid w:val="00282B74"/>
    <w:rsid w:val="00282FED"/>
    <w:rsid w:val="0028328F"/>
    <w:rsid w:val="002835C1"/>
    <w:rsid w:val="00283763"/>
    <w:rsid w:val="00283768"/>
    <w:rsid w:val="00283A0C"/>
    <w:rsid w:val="00283F82"/>
    <w:rsid w:val="0028421F"/>
    <w:rsid w:val="00284481"/>
    <w:rsid w:val="002845A3"/>
    <w:rsid w:val="002849BF"/>
    <w:rsid w:val="00284F3F"/>
    <w:rsid w:val="00285813"/>
    <w:rsid w:val="00285D8B"/>
    <w:rsid w:val="00285E89"/>
    <w:rsid w:val="00286352"/>
    <w:rsid w:val="00286735"/>
    <w:rsid w:val="0028687B"/>
    <w:rsid w:val="00286C65"/>
    <w:rsid w:val="00286C82"/>
    <w:rsid w:val="00287045"/>
    <w:rsid w:val="002872F2"/>
    <w:rsid w:val="00287913"/>
    <w:rsid w:val="00290334"/>
    <w:rsid w:val="002905D3"/>
    <w:rsid w:val="00290728"/>
    <w:rsid w:val="00290854"/>
    <w:rsid w:val="00290B4F"/>
    <w:rsid w:val="002918D9"/>
    <w:rsid w:val="00291E14"/>
    <w:rsid w:val="00291F2E"/>
    <w:rsid w:val="00292353"/>
    <w:rsid w:val="00292435"/>
    <w:rsid w:val="0029258F"/>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6BB"/>
    <w:rsid w:val="002A3956"/>
    <w:rsid w:val="002A3FE6"/>
    <w:rsid w:val="002A3FFE"/>
    <w:rsid w:val="002A40E0"/>
    <w:rsid w:val="002A4370"/>
    <w:rsid w:val="002A4474"/>
    <w:rsid w:val="002A4AFD"/>
    <w:rsid w:val="002A52BF"/>
    <w:rsid w:val="002A5493"/>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1F44"/>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5639"/>
    <w:rsid w:val="002B5A2D"/>
    <w:rsid w:val="002B5AE1"/>
    <w:rsid w:val="002B5B16"/>
    <w:rsid w:val="002B5C09"/>
    <w:rsid w:val="002B6140"/>
    <w:rsid w:val="002B6142"/>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D2"/>
    <w:rsid w:val="002C3B6E"/>
    <w:rsid w:val="002C3C92"/>
    <w:rsid w:val="002C3D87"/>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255"/>
    <w:rsid w:val="002D568F"/>
    <w:rsid w:val="002D5B19"/>
    <w:rsid w:val="002D5D6C"/>
    <w:rsid w:val="002D6052"/>
    <w:rsid w:val="002D60E7"/>
    <w:rsid w:val="002D6356"/>
    <w:rsid w:val="002D6580"/>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85F"/>
    <w:rsid w:val="002E2C01"/>
    <w:rsid w:val="002E2D9D"/>
    <w:rsid w:val="002E2FDB"/>
    <w:rsid w:val="002E330C"/>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3C4"/>
    <w:rsid w:val="002F045E"/>
    <w:rsid w:val="002F0885"/>
    <w:rsid w:val="002F0AA2"/>
    <w:rsid w:val="002F0D04"/>
    <w:rsid w:val="002F0ED7"/>
    <w:rsid w:val="002F0FF0"/>
    <w:rsid w:val="002F12DA"/>
    <w:rsid w:val="002F1F10"/>
    <w:rsid w:val="002F2240"/>
    <w:rsid w:val="002F260E"/>
    <w:rsid w:val="002F2737"/>
    <w:rsid w:val="002F27BF"/>
    <w:rsid w:val="002F2842"/>
    <w:rsid w:val="002F296F"/>
    <w:rsid w:val="002F29B1"/>
    <w:rsid w:val="002F2A78"/>
    <w:rsid w:val="002F2AF0"/>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5FA"/>
    <w:rsid w:val="0030070F"/>
    <w:rsid w:val="00300F71"/>
    <w:rsid w:val="0030170E"/>
    <w:rsid w:val="00301A16"/>
    <w:rsid w:val="00301C3F"/>
    <w:rsid w:val="00301CE2"/>
    <w:rsid w:val="00301D94"/>
    <w:rsid w:val="00302297"/>
    <w:rsid w:val="003023D1"/>
    <w:rsid w:val="00302704"/>
    <w:rsid w:val="003029D1"/>
    <w:rsid w:val="00302D94"/>
    <w:rsid w:val="003030CA"/>
    <w:rsid w:val="003030CE"/>
    <w:rsid w:val="0030322B"/>
    <w:rsid w:val="00303260"/>
    <w:rsid w:val="0030332A"/>
    <w:rsid w:val="003033DF"/>
    <w:rsid w:val="003033F7"/>
    <w:rsid w:val="00303942"/>
    <w:rsid w:val="00303C44"/>
    <w:rsid w:val="00303DD5"/>
    <w:rsid w:val="00303DDD"/>
    <w:rsid w:val="00303F0F"/>
    <w:rsid w:val="00304017"/>
    <w:rsid w:val="00304083"/>
    <w:rsid w:val="00304262"/>
    <w:rsid w:val="0030431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42A"/>
    <w:rsid w:val="003146F4"/>
    <w:rsid w:val="003147FE"/>
    <w:rsid w:val="0031489A"/>
    <w:rsid w:val="0031496F"/>
    <w:rsid w:val="00314E66"/>
    <w:rsid w:val="00314EE8"/>
    <w:rsid w:val="0031519B"/>
    <w:rsid w:val="0031542E"/>
    <w:rsid w:val="00315661"/>
    <w:rsid w:val="00315A93"/>
    <w:rsid w:val="00315C93"/>
    <w:rsid w:val="00315D91"/>
    <w:rsid w:val="00315FFE"/>
    <w:rsid w:val="00316860"/>
    <w:rsid w:val="00316B79"/>
    <w:rsid w:val="00316F2A"/>
    <w:rsid w:val="0031729A"/>
    <w:rsid w:val="00317CE7"/>
    <w:rsid w:val="00317D1E"/>
    <w:rsid w:val="00320013"/>
    <w:rsid w:val="003200E5"/>
    <w:rsid w:val="00320115"/>
    <w:rsid w:val="003201D2"/>
    <w:rsid w:val="003204FC"/>
    <w:rsid w:val="0032057C"/>
    <w:rsid w:val="00320669"/>
    <w:rsid w:val="00320AF6"/>
    <w:rsid w:val="00320C83"/>
    <w:rsid w:val="00320D1E"/>
    <w:rsid w:val="00320F0B"/>
    <w:rsid w:val="00320F7D"/>
    <w:rsid w:val="00320FEA"/>
    <w:rsid w:val="00320FF8"/>
    <w:rsid w:val="003212D4"/>
    <w:rsid w:val="00321649"/>
    <w:rsid w:val="00321866"/>
    <w:rsid w:val="0032186F"/>
    <w:rsid w:val="00321C37"/>
    <w:rsid w:val="00321DEB"/>
    <w:rsid w:val="003220D6"/>
    <w:rsid w:val="00322546"/>
    <w:rsid w:val="003225C0"/>
    <w:rsid w:val="0032275A"/>
    <w:rsid w:val="00322ECE"/>
    <w:rsid w:val="00323593"/>
    <w:rsid w:val="00323B80"/>
    <w:rsid w:val="00323D5A"/>
    <w:rsid w:val="003242D8"/>
    <w:rsid w:val="00324301"/>
    <w:rsid w:val="00324312"/>
    <w:rsid w:val="00324350"/>
    <w:rsid w:val="003244E7"/>
    <w:rsid w:val="00324504"/>
    <w:rsid w:val="00324598"/>
    <w:rsid w:val="00324BB8"/>
    <w:rsid w:val="00324C38"/>
    <w:rsid w:val="00324CEE"/>
    <w:rsid w:val="00324FF2"/>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809"/>
    <w:rsid w:val="00327CEB"/>
    <w:rsid w:val="00327EFC"/>
    <w:rsid w:val="00327F5A"/>
    <w:rsid w:val="00327F88"/>
    <w:rsid w:val="0033004F"/>
    <w:rsid w:val="0033029B"/>
    <w:rsid w:val="003302AA"/>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E24"/>
    <w:rsid w:val="00332EE0"/>
    <w:rsid w:val="00333815"/>
    <w:rsid w:val="0033381A"/>
    <w:rsid w:val="0033385A"/>
    <w:rsid w:val="00333936"/>
    <w:rsid w:val="00333A00"/>
    <w:rsid w:val="00333EE0"/>
    <w:rsid w:val="003341B6"/>
    <w:rsid w:val="003343F6"/>
    <w:rsid w:val="003344F6"/>
    <w:rsid w:val="00334879"/>
    <w:rsid w:val="00334C7F"/>
    <w:rsid w:val="00334FD4"/>
    <w:rsid w:val="003352A4"/>
    <w:rsid w:val="0033531E"/>
    <w:rsid w:val="0033559C"/>
    <w:rsid w:val="00335A1A"/>
    <w:rsid w:val="00335B3A"/>
    <w:rsid w:val="003363E1"/>
    <w:rsid w:val="0033658C"/>
    <w:rsid w:val="003366DA"/>
    <w:rsid w:val="0033674A"/>
    <w:rsid w:val="0033698E"/>
    <w:rsid w:val="00336D0B"/>
    <w:rsid w:val="00337138"/>
    <w:rsid w:val="0033736A"/>
    <w:rsid w:val="00337BD4"/>
    <w:rsid w:val="00337BF4"/>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AAB"/>
    <w:rsid w:val="00350D6F"/>
    <w:rsid w:val="00350DAB"/>
    <w:rsid w:val="00350EA3"/>
    <w:rsid w:val="003511E7"/>
    <w:rsid w:val="0035147A"/>
    <w:rsid w:val="00351767"/>
    <w:rsid w:val="00351C0A"/>
    <w:rsid w:val="00351F16"/>
    <w:rsid w:val="003522EC"/>
    <w:rsid w:val="0035237C"/>
    <w:rsid w:val="00352482"/>
    <w:rsid w:val="00352615"/>
    <w:rsid w:val="00352A0C"/>
    <w:rsid w:val="00352D3D"/>
    <w:rsid w:val="00352DA6"/>
    <w:rsid w:val="00352F3A"/>
    <w:rsid w:val="00353A11"/>
    <w:rsid w:val="00353C42"/>
    <w:rsid w:val="00354221"/>
    <w:rsid w:val="00354325"/>
    <w:rsid w:val="00354BFC"/>
    <w:rsid w:val="00354E02"/>
    <w:rsid w:val="0035559A"/>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021"/>
    <w:rsid w:val="00360315"/>
    <w:rsid w:val="0036032D"/>
    <w:rsid w:val="0036043F"/>
    <w:rsid w:val="003607D5"/>
    <w:rsid w:val="0036093B"/>
    <w:rsid w:val="00360D1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CD3"/>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1114"/>
    <w:rsid w:val="003715ED"/>
    <w:rsid w:val="003716D5"/>
    <w:rsid w:val="003718DE"/>
    <w:rsid w:val="003719D7"/>
    <w:rsid w:val="00371C47"/>
    <w:rsid w:val="00371DA2"/>
    <w:rsid w:val="00371F5B"/>
    <w:rsid w:val="003728FC"/>
    <w:rsid w:val="003735C7"/>
    <w:rsid w:val="00373BBA"/>
    <w:rsid w:val="00373FC1"/>
    <w:rsid w:val="0037472C"/>
    <w:rsid w:val="00374A5E"/>
    <w:rsid w:val="00374B71"/>
    <w:rsid w:val="00374BD9"/>
    <w:rsid w:val="00374BE9"/>
    <w:rsid w:val="00374E48"/>
    <w:rsid w:val="003751DC"/>
    <w:rsid w:val="003755D6"/>
    <w:rsid w:val="00375730"/>
    <w:rsid w:val="003757F6"/>
    <w:rsid w:val="0037587F"/>
    <w:rsid w:val="00375A1F"/>
    <w:rsid w:val="00375B38"/>
    <w:rsid w:val="00375D8F"/>
    <w:rsid w:val="00375E91"/>
    <w:rsid w:val="00376706"/>
    <w:rsid w:val="003767AD"/>
    <w:rsid w:val="00376E6E"/>
    <w:rsid w:val="00377248"/>
    <w:rsid w:val="00377333"/>
    <w:rsid w:val="0037757F"/>
    <w:rsid w:val="00377B1B"/>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2ED"/>
    <w:rsid w:val="003853C5"/>
    <w:rsid w:val="00385B6E"/>
    <w:rsid w:val="00385EF9"/>
    <w:rsid w:val="0038619E"/>
    <w:rsid w:val="00386561"/>
    <w:rsid w:val="00387191"/>
    <w:rsid w:val="003874DE"/>
    <w:rsid w:val="0039001D"/>
    <w:rsid w:val="00390081"/>
    <w:rsid w:val="00390171"/>
    <w:rsid w:val="0039038E"/>
    <w:rsid w:val="00390551"/>
    <w:rsid w:val="00390808"/>
    <w:rsid w:val="00390922"/>
    <w:rsid w:val="00390B4C"/>
    <w:rsid w:val="00390FD9"/>
    <w:rsid w:val="00390FE1"/>
    <w:rsid w:val="003913AE"/>
    <w:rsid w:val="00391575"/>
    <w:rsid w:val="00391655"/>
    <w:rsid w:val="00392032"/>
    <w:rsid w:val="003930F2"/>
    <w:rsid w:val="00393385"/>
    <w:rsid w:val="0039346D"/>
    <w:rsid w:val="00393883"/>
    <w:rsid w:val="00393A2A"/>
    <w:rsid w:val="00393CBE"/>
    <w:rsid w:val="00393E86"/>
    <w:rsid w:val="00394425"/>
    <w:rsid w:val="00394586"/>
    <w:rsid w:val="00394AB3"/>
    <w:rsid w:val="003950D6"/>
    <w:rsid w:val="00395838"/>
    <w:rsid w:val="003958CD"/>
    <w:rsid w:val="003960B7"/>
    <w:rsid w:val="003960C8"/>
    <w:rsid w:val="003961D3"/>
    <w:rsid w:val="00396268"/>
    <w:rsid w:val="003967CB"/>
    <w:rsid w:val="003969FE"/>
    <w:rsid w:val="00396CB5"/>
    <w:rsid w:val="0039761A"/>
    <w:rsid w:val="003976E0"/>
    <w:rsid w:val="00397809"/>
    <w:rsid w:val="00397C02"/>
    <w:rsid w:val="00397C5C"/>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2549"/>
    <w:rsid w:val="003A25DE"/>
    <w:rsid w:val="003A2645"/>
    <w:rsid w:val="003A2691"/>
    <w:rsid w:val="003A2763"/>
    <w:rsid w:val="003A27A1"/>
    <w:rsid w:val="003A298D"/>
    <w:rsid w:val="003A2B9C"/>
    <w:rsid w:val="003A2F1F"/>
    <w:rsid w:val="003A3655"/>
    <w:rsid w:val="003A3798"/>
    <w:rsid w:val="003A3817"/>
    <w:rsid w:val="003A3A04"/>
    <w:rsid w:val="003A3AD8"/>
    <w:rsid w:val="003A42D1"/>
    <w:rsid w:val="003A46F6"/>
    <w:rsid w:val="003A489D"/>
    <w:rsid w:val="003A493A"/>
    <w:rsid w:val="003A4F08"/>
    <w:rsid w:val="003A52A9"/>
    <w:rsid w:val="003A60BD"/>
    <w:rsid w:val="003A6C94"/>
    <w:rsid w:val="003A6DB0"/>
    <w:rsid w:val="003A7014"/>
    <w:rsid w:val="003A79D4"/>
    <w:rsid w:val="003B04A4"/>
    <w:rsid w:val="003B07E7"/>
    <w:rsid w:val="003B080E"/>
    <w:rsid w:val="003B08C3"/>
    <w:rsid w:val="003B1383"/>
    <w:rsid w:val="003B13D4"/>
    <w:rsid w:val="003B1413"/>
    <w:rsid w:val="003B141D"/>
    <w:rsid w:val="003B156A"/>
    <w:rsid w:val="003B15AA"/>
    <w:rsid w:val="003B21DB"/>
    <w:rsid w:val="003B237A"/>
    <w:rsid w:val="003B31DA"/>
    <w:rsid w:val="003B3385"/>
    <w:rsid w:val="003B34CF"/>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63A"/>
    <w:rsid w:val="003C1B13"/>
    <w:rsid w:val="003C1BFF"/>
    <w:rsid w:val="003C1DBB"/>
    <w:rsid w:val="003C1E86"/>
    <w:rsid w:val="003C1F36"/>
    <w:rsid w:val="003C2A8D"/>
    <w:rsid w:val="003C2BF0"/>
    <w:rsid w:val="003C2DBA"/>
    <w:rsid w:val="003C3083"/>
    <w:rsid w:val="003C3E58"/>
    <w:rsid w:val="003C3E91"/>
    <w:rsid w:val="003C405E"/>
    <w:rsid w:val="003C4363"/>
    <w:rsid w:val="003C4C24"/>
    <w:rsid w:val="003C4F78"/>
    <w:rsid w:val="003C5711"/>
    <w:rsid w:val="003C5B6D"/>
    <w:rsid w:val="003C5DD3"/>
    <w:rsid w:val="003C61D9"/>
    <w:rsid w:val="003C623E"/>
    <w:rsid w:val="003C67EE"/>
    <w:rsid w:val="003C6946"/>
    <w:rsid w:val="003C711A"/>
    <w:rsid w:val="003C71A8"/>
    <w:rsid w:val="003C7CC3"/>
    <w:rsid w:val="003C7CD1"/>
    <w:rsid w:val="003C7DEA"/>
    <w:rsid w:val="003C7E2F"/>
    <w:rsid w:val="003D0490"/>
    <w:rsid w:val="003D054B"/>
    <w:rsid w:val="003D0A45"/>
    <w:rsid w:val="003D0AA5"/>
    <w:rsid w:val="003D0C44"/>
    <w:rsid w:val="003D0D02"/>
    <w:rsid w:val="003D1336"/>
    <w:rsid w:val="003D15BB"/>
    <w:rsid w:val="003D1672"/>
    <w:rsid w:val="003D1830"/>
    <w:rsid w:val="003D1CFC"/>
    <w:rsid w:val="003D1EC1"/>
    <w:rsid w:val="003D26BF"/>
    <w:rsid w:val="003D274B"/>
    <w:rsid w:val="003D2852"/>
    <w:rsid w:val="003D2C07"/>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D7D6F"/>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D41"/>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9B5"/>
    <w:rsid w:val="003E5A20"/>
    <w:rsid w:val="003E5B00"/>
    <w:rsid w:val="003E5F7E"/>
    <w:rsid w:val="003E5F97"/>
    <w:rsid w:val="003E65D5"/>
    <w:rsid w:val="003E6A69"/>
    <w:rsid w:val="003E6B36"/>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DF"/>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3EB"/>
    <w:rsid w:val="00400523"/>
    <w:rsid w:val="004006EA"/>
    <w:rsid w:val="00400738"/>
    <w:rsid w:val="00400939"/>
    <w:rsid w:val="00400FAD"/>
    <w:rsid w:val="00401243"/>
    <w:rsid w:val="00401459"/>
    <w:rsid w:val="00401498"/>
    <w:rsid w:val="004015E0"/>
    <w:rsid w:val="00401A08"/>
    <w:rsid w:val="00401D7F"/>
    <w:rsid w:val="004020CA"/>
    <w:rsid w:val="00402359"/>
    <w:rsid w:val="004027AE"/>
    <w:rsid w:val="00402818"/>
    <w:rsid w:val="00402C20"/>
    <w:rsid w:val="00402C57"/>
    <w:rsid w:val="00402CED"/>
    <w:rsid w:val="00402D29"/>
    <w:rsid w:val="004031E4"/>
    <w:rsid w:val="0040374C"/>
    <w:rsid w:val="0040379E"/>
    <w:rsid w:val="00403864"/>
    <w:rsid w:val="00403872"/>
    <w:rsid w:val="004038CB"/>
    <w:rsid w:val="00403C46"/>
    <w:rsid w:val="00403EC6"/>
    <w:rsid w:val="00404098"/>
    <w:rsid w:val="004049B5"/>
    <w:rsid w:val="00404F24"/>
    <w:rsid w:val="00405C1A"/>
    <w:rsid w:val="00405F15"/>
    <w:rsid w:val="0040656C"/>
    <w:rsid w:val="0040710D"/>
    <w:rsid w:val="0040749B"/>
    <w:rsid w:val="00407A6A"/>
    <w:rsid w:val="00407C1A"/>
    <w:rsid w:val="00407E58"/>
    <w:rsid w:val="00407F3A"/>
    <w:rsid w:val="00410610"/>
    <w:rsid w:val="00410F7F"/>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A3E"/>
    <w:rsid w:val="00415BDF"/>
    <w:rsid w:val="00415E31"/>
    <w:rsid w:val="00416224"/>
    <w:rsid w:val="00416501"/>
    <w:rsid w:val="00416911"/>
    <w:rsid w:val="00416965"/>
    <w:rsid w:val="00416F05"/>
    <w:rsid w:val="0041760A"/>
    <w:rsid w:val="004176B4"/>
    <w:rsid w:val="004179A3"/>
    <w:rsid w:val="00417CBF"/>
    <w:rsid w:val="00417F9A"/>
    <w:rsid w:val="00420382"/>
    <w:rsid w:val="0042070A"/>
    <w:rsid w:val="00420C0C"/>
    <w:rsid w:val="00420FA0"/>
    <w:rsid w:val="00420FF0"/>
    <w:rsid w:val="00421096"/>
    <w:rsid w:val="0042124F"/>
    <w:rsid w:val="00421C90"/>
    <w:rsid w:val="00421D4C"/>
    <w:rsid w:val="00422806"/>
    <w:rsid w:val="0042282F"/>
    <w:rsid w:val="00422CDC"/>
    <w:rsid w:val="00422D73"/>
    <w:rsid w:val="00423057"/>
    <w:rsid w:val="0042355A"/>
    <w:rsid w:val="004235C7"/>
    <w:rsid w:val="0042361F"/>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617"/>
    <w:rsid w:val="00432938"/>
    <w:rsid w:val="004333A0"/>
    <w:rsid w:val="00433601"/>
    <w:rsid w:val="00433B83"/>
    <w:rsid w:val="00433FAE"/>
    <w:rsid w:val="0043405E"/>
    <w:rsid w:val="004344A3"/>
    <w:rsid w:val="00434BD7"/>
    <w:rsid w:val="00434C38"/>
    <w:rsid w:val="00434C98"/>
    <w:rsid w:val="00434DB5"/>
    <w:rsid w:val="004352EF"/>
    <w:rsid w:val="004358E8"/>
    <w:rsid w:val="00435979"/>
    <w:rsid w:val="00435C6A"/>
    <w:rsid w:val="00435D11"/>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DF"/>
    <w:rsid w:val="004411F8"/>
    <w:rsid w:val="00441386"/>
    <w:rsid w:val="004413C3"/>
    <w:rsid w:val="004414F9"/>
    <w:rsid w:val="00441A10"/>
    <w:rsid w:val="00441B13"/>
    <w:rsid w:val="00441B35"/>
    <w:rsid w:val="00441C56"/>
    <w:rsid w:val="00441F7C"/>
    <w:rsid w:val="00441F98"/>
    <w:rsid w:val="0044222D"/>
    <w:rsid w:val="0044223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106"/>
    <w:rsid w:val="00444166"/>
    <w:rsid w:val="004442B1"/>
    <w:rsid w:val="004442CB"/>
    <w:rsid w:val="004443E6"/>
    <w:rsid w:val="00444553"/>
    <w:rsid w:val="00444A18"/>
    <w:rsid w:val="00444DB2"/>
    <w:rsid w:val="0044507B"/>
    <w:rsid w:val="004450D1"/>
    <w:rsid w:val="004453F4"/>
    <w:rsid w:val="00445928"/>
    <w:rsid w:val="00445E83"/>
    <w:rsid w:val="00446045"/>
    <w:rsid w:val="0044620E"/>
    <w:rsid w:val="004463A2"/>
    <w:rsid w:val="004464DF"/>
    <w:rsid w:val="00446518"/>
    <w:rsid w:val="00446550"/>
    <w:rsid w:val="00446623"/>
    <w:rsid w:val="004467BD"/>
    <w:rsid w:val="0044692C"/>
    <w:rsid w:val="00446E27"/>
    <w:rsid w:val="00446EE5"/>
    <w:rsid w:val="004471BB"/>
    <w:rsid w:val="00447939"/>
    <w:rsid w:val="00447F97"/>
    <w:rsid w:val="004501DD"/>
    <w:rsid w:val="00450B5A"/>
    <w:rsid w:val="00450C94"/>
    <w:rsid w:val="00450CC5"/>
    <w:rsid w:val="00450DC9"/>
    <w:rsid w:val="00450FF4"/>
    <w:rsid w:val="004511A0"/>
    <w:rsid w:val="004511AF"/>
    <w:rsid w:val="00451728"/>
    <w:rsid w:val="00451889"/>
    <w:rsid w:val="00452457"/>
    <w:rsid w:val="0045266A"/>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D94"/>
    <w:rsid w:val="0046510D"/>
    <w:rsid w:val="00465120"/>
    <w:rsid w:val="00465299"/>
    <w:rsid w:val="004657E3"/>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32B"/>
    <w:rsid w:val="004714A2"/>
    <w:rsid w:val="0047187E"/>
    <w:rsid w:val="00471E5B"/>
    <w:rsid w:val="00471E93"/>
    <w:rsid w:val="004722C6"/>
    <w:rsid w:val="00472B02"/>
    <w:rsid w:val="00472B57"/>
    <w:rsid w:val="00472C34"/>
    <w:rsid w:val="00472CB8"/>
    <w:rsid w:val="00472CD9"/>
    <w:rsid w:val="00472E0E"/>
    <w:rsid w:val="00472E3D"/>
    <w:rsid w:val="0047349C"/>
    <w:rsid w:val="004734F0"/>
    <w:rsid w:val="00473711"/>
    <w:rsid w:val="00473797"/>
    <w:rsid w:val="004738A3"/>
    <w:rsid w:val="00473D43"/>
    <w:rsid w:val="00474463"/>
    <w:rsid w:val="004745C5"/>
    <w:rsid w:val="0047460B"/>
    <w:rsid w:val="00474794"/>
    <w:rsid w:val="00474AB8"/>
    <w:rsid w:val="004751EE"/>
    <w:rsid w:val="004753A7"/>
    <w:rsid w:val="00475B5F"/>
    <w:rsid w:val="00475BE8"/>
    <w:rsid w:val="00475F04"/>
    <w:rsid w:val="00476151"/>
    <w:rsid w:val="00476418"/>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6B8"/>
    <w:rsid w:val="004818AA"/>
    <w:rsid w:val="00481A5A"/>
    <w:rsid w:val="00481C19"/>
    <w:rsid w:val="004823CB"/>
    <w:rsid w:val="004824A9"/>
    <w:rsid w:val="004827E9"/>
    <w:rsid w:val="004828E1"/>
    <w:rsid w:val="00482F09"/>
    <w:rsid w:val="004830AE"/>
    <w:rsid w:val="0048343B"/>
    <w:rsid w:val="00483522"/>
    <w:rsid w:val="0048379A"/>
    <w:rsid w:val="004837AD"/>
    <w:rsid w:val="00483CA0"/>
    <w:rsid w:val="004840DD"/>
    <w:rsid w:val="004846A4"/>
    <w:rsid w:val="00484791"/>
    <w:rsid w:val="00484ACE"/>
    <w:rsid w:val="00484D47"/>
    <w:rsid w:val="00484EAD"/>
    <w:rsid w:val="004853FC"/>
    <w:rsid w:val="0048572E"/>
    <w:rsid w:val="00485E34"/>
    <w:rsid w:val="0048644D"/>
    <w:rsid w:val="004865BF"/>
    <w:rsid w:val="00486722"/>
    <w:rsid w:val="00486A5E"/>
    <w:rsid w:val="00486BDE"/>
    <w:rsid w:val="00486C65"/>
    <w:rsid w:val="00486E7D"/>
    <w:rsid w:val="00486FE3"/>
    <w:rsid w:val="00487011"/>
    <w:rsid w:val="0048737B"/>
    <w:rsid w:val="00487AE7"/>
    <w:rsid w:val="004900B4"/>
    <w:rsid w:val="0049019C"/>
    <w:rsid w:val="004901A9"/>
    <w:rsid w:val="00490322"/>
    <w:rsid w:val="004904AB"/>
    <w:rsid w:val="00490A72"/>
    <w:rsid w:val="00490B83"/>
    <w:rsid w:val="00490DB0"/>
    <w:rsid w:val="00490E5D"/>
    <w:rsid w:val="004918D5"/>
    <w:rsid w:val="00491B6B"/>
    <w:rsid w:val="00491BAD"/>
    <w:rsid w:val="00491BCE"/>
    <w:rsid w:val="00492022"/>
    <w:rsid w:val="004926C0"/>
    <w:rsid w:val="00492C64"/>
    <w:rsid w:val="00492E3B"/>
    <w:rsid w:val="0049322E"/>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356"/>
    <w:rsid w:val="00495440"/>
    <w:rsid w:val="00495658"/>
    <w:rsid w:val="004956CA"/>
    <w:rsid w:val="004957C4"/>
    <w:rsid w:val="00495FD3"/>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2EF"/>
    <w:rsid w:val="004A244B"/>
    <w:rsid w:val="004A24CD"/>
    <w:rsid w:val="004A2BC1"/>
    <w:rsid w:val="004A2E89"/>
    <w:rsid w:val="004A3570"/>
    <w:rsid w:val="004A361F"/>
    <w:rsid w:val="004A3C7E"/>
    <w:rsid w:val="004A3CBA"/>
    <w:rsid w:val="004A3D17"/>
    <w:rsid w:val="004A3E24"/>
    <w:rsid w:val="004A3E6A"/>
    <w:rsid w:val="004A4099"/>
    <w:rsid w:val="004A45B7"/>
    <w:rsid w:val="004A45E3"/>
    <w:rsid w:val="004A49F0"/>
    <w:rsid w:val="004A5068"/>
    <w:rsid w:val="004A58D3"/>
    <w:rsid w:val="004A5911"/>
    <w:rsid w:val="004A5DEA"/>
    <w:rsid w:val="004A5E42"/>
    <w:rsid w:val="004A62FE"/>
    <w:rsid w:val="004A64AA"/>
    <w:rsid w:val="004A64C6"/>
    <w:rsid w:val="004A6795"/>
    <w:rsid w:val="004A6A12"/>
    <w:rsid w:val="004A6AE4"/>
    <w:rsid w:val="004A6E1B"/>
    <w:rsid w:val="004A6F3C"/>
    <w:rsid w:val="004A70AB"/>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DA"/>
    <w:rsid w:val="004B7F2A"/>
    <w:rsid w:val="004C002F"/>
    <w:rsid w:val="004C0775"/>
    <w:rsid w:val="004C1366"/>
    <w:rsid w:val="004C16E7"/>
    <w:rsid w:val="004C183F"/>
    <w:rsid w:val="004C1AAC"/>
    <w:rsid w:val="004C1B75"/>
    <w:rsid w:val="004C1C5A"/>
    <w:rsid w:val="004C1C65"/>
    <w:rsid w:val="004C1E4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0B87"/>
    <w:rsid w:val="004D10D6"/>
    <w:rsid w:val="004D1148"/>
    <w:rsid w:val="004D121C"/>
    <w:rsid w:val="004D13FC"/>
    <w:rsid w:val="004D1432"/>
    <w:rsid w:val="004D1466"/>
    <w:rsid w:val="004D175A"/>
    <w:rsid w:val="004D1805"/>
    <w:rsid w:val="004D214F"/>
    <w:rsid w:val="004D27FE"/>
    <w:rsid w:val="004D28AF"/>
    <w:rsid w:val="004D28DC"/>
    <w:rsid w:val="004D2DCD"/>
    <w:rsid w:val="004D2FDD"/>
    <w:rsid w:val="004D3692"/>
    <w:rsid w:val="004D38B3"/>
    <w:rsid w:val="004D4897"/>
    <w:rsid w:val="004D494E"/>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3AE"/>
    <w:rsid w:val="004F1529"/>
    <w:rsid w:val="004F1560"/>
    <w:rsid w:val="004F1757"/>
    <w:rsid w:val="004F1886"/>
    <w:rsid w:val="004F18BC"/>
    <w:rsid w:val="004F1BAB"/>
    <w:rsid w:val="004F1F84"/>
    <w:rsid w:val="004F29D9"/>
    <w:rsid w:val="004F2B7E"/>
    <w:rsid w:val="004F2E91"/>
    <w:rsid w:val="004F30CF"/>
    <w:rsid w:val="004F33DC"/>
    <w:rsid w:val="004F390B"/>
    <w:rsid w:val="004F3AAE"/>
    <w:rsid w:val="004F3BC1"/>
    <w:rsid w:val="004F4491"/>
    <w:rsid w:val="004F4546"/>
    <w:rsid w:val="004F4BBD"/>
    <w:rsid w:val="004F4E13"/>
    <w:rsid w:val="004F4ED5"/>
    <w:rsid w:val="004F50EA"/>
    <w:rsid w:val="004F51BB"/>
    <w:rsid w:val="004F634E"/>
    <w:rsid w:val="004F68D9"/>
    <w:rsid w:val="004F7322"/>
    <w:rsid w:val="004F75BD"/>
    <w:rsid w:val="004F7690"/>
    <w:rsid w:val="004F76A0"/>
    <w:rsid w:val="0050009A"/>
    <w:rsid w:val="005000C2"/>
    <w:rsid w:val="005004A2"/>
    <w:rsid w:val="0050068B"/>
    <w:rsid w:val="005006F2"/>
    <w:rsid w:val="005008AC"/>
    <w:rsid w:val="005009A3"/>
    <w:rsid w:val="005009C8"/>
    <w:rsid w:val="005009D4"/>
    <w:rsid w:val="00500E5F"/>
    <w:rsid w:val="00500EF2"/>
    <w:rsid w:val="00500FA8"/>
    <w:rsid w:val="0050122C"/>
    <w:rsid w:val="005013A9"/>
    <w:rsid w:val="0050185D"/>
    <w:rsid w:val="00501DBF"/>
    <w:rsid w:val="00501E7C"/>
    <w:rsid w:val="00501F5C"/>
    <w:rsid w:val="005022F1"/>
    <w:rsid w:val="00502551"/>
    <w:rsid w:val="00502A1B"/>
    <w:rsid w:val="00502A6E"/>
    <w:rsid w:val="00502CD5"/>
    <w:rsid w:val="00502D9F"/>
    <w:rsid w:val="00502F53"/>
    <w:rsid w:val="005032E1"/>
    <w:rsid w:val="00503418"/>
    <w:rsid w:val="00503715"/>
    <w:rsid w:val="00503F23"/>
    <w:rsid w:val="00504493"/>
    <w:rsid w:val="005045ED"/>
    <w:rsid w:val="00504763"/>
    <w:rsid w:val="00504D1C"/>
    <w:rsid w:val="0050533E"/>
    <w:rsid w:val="00505592"/>
    <w:rsid w:val="00505DA4"/>
    <w:rsid w:val="00505F39"/>
    <w:rsid w:val="005060B7"/>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1FC8"/>
    <w:rsid w:val="00512009"/>
    <w:rsid w:val="00512359"/>
    <w:rsid w:val="005124C5"/>
    <w:rsid w:val="005131D7"/>
    <w:rsid w:val="0051362B"/>
    <w:rsid w:val="0051393F"/>
    <w:rsid w:val="00513940"/>
    <w:rsid w:val="00513AAF"/>
    <w:rsid w:val="00513E17"/>
    <w:rsid w:val="0051437D"/>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7F8"/>
    <w:rsid w:val="00521977"/>
    <w:rsid w:val="0052243B"/>
    <w:rsid w:val="00522717"/>
    <w:rsid w:val="0052278F"/>
    <w:rsid w:val="00522F4E"/>
    <w:rsid w:val="00523035"/>
    <w:rsid w:val="005235AF"/>
    <w:rsid w:val="00523676"/>
    <w:rsid w:val="00523CE1"/>
    <w:rsid w:val="00523E24"/>
    <w:rsid w:val="005247D5"/>
    <w:rsid w:val="005248C3"/>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05"/>
    <w:rsid w:val="00530AE4"/>
    <w:rsid w:val="00530CB6"/>
    <w:rsid w:val="005315D1"/>
    <w:rsid w:val="00531758"/>
    <w:rsid w:val="00531E9F"/>
    <w:rsid w:val="00531EF0"/>
    <w:rsid w:val="005323E6"/>
    <w:rsid w:val="00532494"/>
    <w:rsid w:val="0053266D"/>
    <w:rsid w:val="005326FD"/>
    <w:rsid w:val="005327D4"/>
    <w:rsid w:val="00532C2E"/>
    <w:rsid w:val="00532F25"/>
    <w:rsid w:val="00532FB8"/>
    <w:rsid w:val="005335CC"/>
    <w:rsid w:val="005336D1"/>
    <w:rsid w:val="005341CD"/>
    <w:rsid w:val="00534366"/>
    <w:rsid w:val="0053480F"/>
    <w:rsid w:val="00534B64"/>
    <w:rsid w:val="00534B9B"/>
    <w:rsid w:val="00534C26"/>
    <w:rsid w:val="00535190"/>
    <w:rsid w:val="005352F7"/>
    <w:rsid w:val="0053554C"/>
    <w:rsid w:val="00535CBD"/>
    <w:rsid w:val="00535F9A"/>
    <w:rsid w:val="005365F6"/>
    <w:rsid w:val="00536A18"/>
    <w:rsid w:val="00536A8C"/>
    <w:rsid w:val="00536BD7"/>
    <w:rsid w:val="00536D58"/>
    <w:rsid w:val="005374C9"/>
    <w:rsid w:val="00537ACF"/>
    <w:rsid w:val="00540041"/>
    <w:rsid w:val="00540380"/>
    <w:rsid w:val="00540424"/>
    <w:rsid w:val="005404B6"/>
    <w:rsid w:val="005407B8"/>
    <w:rsid w:val="005408D8"/>
    <w:rsid w:val="00540FF0"/>
    <w:rsid w:val="00541585"/>
    <w:rsid w:val="00541637"/>
    <w:rsid w:val="00541683"/>
    <w:rsid w:val="0054207A"/>
    <w:rsid w:val="005423C3"/>
    <w:rsid w:val="00542B11"/>
    <w:rsid w:val="00543C8E"/>
    <w:rsid w:val="00544B02"/>
    <w:rsid w:val="00544D7D"/>
    <w:rsid w:val="00545226"/>
    <w:rsid w:val="00545A38"/>
    <w:rsid w:val="005465E8"/>
    <w:rsid w:val="005466D1"/>
    <w:rsid w:val="00546AB8"/>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324E"/>
    <w:rsid w:val="005533E4"/>
    <w:rsid w:val="005536C4"/>
    <w:rsid w:val="00553C38"/>
    <w:rsid w:val="00553D15"/>
    <w:rsid w:val="005542B2"/>
    <w:rsid w:val="0055464A"/>
    <w:rsid w:val="00554660"/>
    <w:rsid w:val="0055466C"/>
    <w:rsid w:val="00554892"/>
    <w:rsid w:val="005549BB"/>
    <w:rsid w:val="00554DB8"/>
    <w:rsid w:val="00555148"/>
    <w:rsid w:val="005552BB"/>
    <w:rsid w:val="00555999"/>
    <w:rsid w:val="005559CF"/>
    <w:rsid w:val="00555F93"/>
    <w:rsid w:val="0055645F"/>
    <w:rsid w:val="00556529"/>
    <w:rsid w:val="0055655F"/>
    <w:rsid w:val="00556953"/>
    <w:rsid w:val="00556AFE"/>
    <w:rsid w:val="00556C2F"/>
    <w:rsid w:val="005572BA"/>
    <w:rsid w:val="005572C1"/>
    <w:rsid w:val="005577A4"/>
    <w:rsid w:val="00557BC3"/>
    <w:rsid w:val="00557CA0"/>
    <w:rsid w:val="00557F7E"/>
    <w:rsid w:val="00560315"/>
    <w:rsid w:val="0056059F"/>
    <w:rsid w:val="00560728"/>
    <w:rsid w:val="00560AC0"/>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1D5"/>
    <w:rsid w:val="00563458"/>
    <w:rsid w:val="005636B1"/>
    <w:rsid w:val="005637A1"/>
    <w:rsid w:val="00563946"/>
    <w:rsid w:val="00563969"/>
    <w:rsid w:val="005646BF"/>
    <w:rsid w:val="00564BF8"/>
    <w:rsid w:val="00564D85"/>
    <w:rsid w:val="005653DF"/>
    <w:rsid w:val="00565504"/>
    <w:rsid w:val="0056593A"/>
    <w:rsid w:val="00565B8C"/>
    <w:rsid w:val="00565D67"/>
    <w:rsid w:val="00565FDD"/>
    <w:rsid w:val="00566ACA"/>
    <w:rsid w:val="0056712E"/>
    <w:rsid w:val="00567B2A"/>
    <w:rsid w:val="00567BE9"/>
    <w:rsid w:val="00567E54"/>
    <w:rsid w:val="00570003"/>
    <w:rsid w:val="00570514"/>
    <w:rsid w:val="0057057A"/>
    <w:rsid w:val="00570A54"/>
    <w:rsid w:val="00570F60"/>
    <w:rsid w:val="00570FC0"/>
    <w:rsid w:val="00570FE5"/>
    <w:rsid w:val="00571102"/>
    <w:rsid w:val="0057116E"/>
    <w:rsid w:val="00571289"/>
    <w:rsid w:val="00571477"/>
    <w:rsid w:val="0057159C"/>
    <w:rsid w:val="005715F3"/>
    <w:rsid w:val="0057160D"/>
    <w:rsid w:val="00571751"/>
    <w:rsid w:val="005719B2"/>
    <w:rsid w:val="00571D9D"/>
    <w:rsid w:val="00571DFC"/>
    <w:rsid w:val="00571E8C"/>
    <w:rsid w:val="00571F70"/>
    <w:rsid w:val="0057227E"/>
    <w:rsid w:val="005723D6"/>
    <w:rsid w:val="00572567"/>
    <w:rsid w:val="00572705"/>
    <w:rsid w:val="00572793"/>
    <w:rsid w:val="00572BB6"/>
    <w:rsid w:val="005731E9"/>
    <w:rsid w:val="00573373"/>
    <w:rsid w:val="0057367B"/>
    <w:rsid w:val="005736EC"/>
    <w:rsid w:val="00573E44"/>
    <w:rsid w:val="005740B5"/>
    <w:rsid w:val="00574159"/>
    <w:rsid w:val="00574379"/>
    <w:rsid w:val="00575265"/>
    <w:rsid w:val="0057531D"/>
    <w:rsid w:val="00575708"/>
    <w:rsid w:val="00575AD8"/>
    <w:rsid w:val="00575D99"/>
    <w:rsid w:val="00576003"/>
    <w:rsid w:val="005761FA"/>
    <w:rsid w:val="00576E4A"/>
    <w:rsid w:val="0057707F"/>
    <w:rsid w:val="005776FB"/>
    <w:rsid w:val="005779D9"/>
    <w:rsid w:val="00577F06"/>
    <w:rsid w:val="005800C2"/>
    <w:rsid w:val="00580524"/>
    <w:rsid w:val="00580576"/>
    <w:rsid w:val="005813D6"/>
    <w:rsid w:val="0058164D"/>
    <w:rsid w:val="0058178F"/>
    <w:rsid w:val="00581F86"/>
    <w:rsid w:val="0058243D"/>
    <w:rsid w:val="00582588"/>
    <w:rsid w:val="0058259E"/>
    <w:rsid w:val="005828F3"/>
    <w:rsid w:val="00582B3E"/>
    <w:rsid w:val="00582FD3"/>
    <w:rsid w:val="00583571"/>
    <w:rsid w:val="00583A3D"/>
    <w:rsid w:val="00583C9B"/>
    <w:rsid w:val="00583F2D"/>
    <w:rsid w:val="0058422F"/>
    <w:rsid w:val="00584332"/>
    <w:rsid w:val="005844AF"/>
    <w:rsid w:val="005846C9"/>
    <w:rsid w:val="0058480B"/>
    <w:rsid w:val="00584D58"/>
    <w:rsid w:val="00584F16"/>
    <w:rsid w:val="0058583D"/>
    <w:rsid w:val="00585C60"/>
    <w:rsid w:val="00586034"/>
    <w:rsid w:val="00586765"/>
    <w:rsid w:val="00586D3B"/>
    <w:rsid w:val="00587459"/>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17"/>
    <w:rsid w:val="005933ED"/>
    <w:rsid w:val="005935F8"/>
    <w:rsid w:val="00593899"/>
    <w:rsid w:val="00593DC4"/>
    <w:rsid w:val="00593E16"/>
    <w:rsid w:val="00593EE9"/>
    <w:rsid w:val="00594567"/>
    <w:rsid w:val="00594852"/>
    <w:rsid w:val="00594BAA"/>
    <w:rsid w:val="00595314"/>
    <w:rsid w:val="00595393"/>
    <w:rsid w:val="0059542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62"/>
    <w:rsid w:val="0059749F"/>
    <w:rsid w:val="00597554"/>
    <w:rsid w:val="00597629"/>
    <w:rsid w:val="0059763E"/>
    <w:rsid w:val="005977D8"/>
    <w:rsid w:val="005979E9"/>
    <w:rsid w:val="00597AB2"/>
    <w:rsid w:val="00597F56"/>
    <w:rsid w:val="005A0501"/>
    <w:rsid w:val="005A0CB1"/>
    <w:rsid w:val="005A0CC5"/>
    <w:rsid w:val="005A0E0D"/>
    <w:rsid w:val="005A11A0"/>
    <w:rsid w:val="005A12EB"/>
    <w:rsid w:val="005A1654"/>
    <w:rsid w:val="005A1882"/>
    <w:rsid w:val="005A2124"/>
    <w:rsid w:val="005A2370"/>
    <w:rsid w:val="005A2423"/>
    <w:rsid w:val="005A2600"/>
    <w:rsid w:val="005A2639"/>
    <w:rsid w:val="005A26D1"/>
    <w:rsid w:val="005A2A9A"/>
    <w:rsid w:val="005A2C38"/>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59C1"/>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01D"/>
    <w:rsid w:val="005B31DF"/>
    <w:rsid w:val="005B3246"/>
    <w:rsid w:val="005B34D0"/>
    <w:rsid w:val="005B3DBC"/>
    <w:rsid w:val="005B3E29"/>
    <w:rsid w:val="005B436A"/>
    <w:rsid w:val="005B4B19"/>
    <w:rsid w:val="005B51C5"/>
    <w:rsid w:val="005B5786"/>
    <w:rsid w:val="005B5FE2"/>
    <w:rsid w:val="005B6255"/>
    <w:rsid w:val="005B64BB"/>
    <w:rsid w:val="005B6850"/>
    <w:rsid w:val="005B6958"/>
    <w:rsid w:val="005B6A36"/>
    <w:rsid w:val="005B6AC8"/>
    <w:rsid w:val="005B6F73"/>
    <w:rsid w:val="005B720C"/>
    <w:rsid w:val="005B7454"/>
    <w:rsid w:val="005B75DB"/>
    <w:rsid w:val="005B78C8"/>
    <w:rsid w:val="005C011F"/>
    <w:rsid w:val="005C03FE"/>
    <w:rsid w:val="005C044B"/>
    <w:rsid w:val="005C0536"/>
    <w:rsid w:val="005C0649"/>
    <w:rsid w:val="005C06E6"/>
    <w:rsid w:val="005C1587"/>
    <w:rsid w:val="005C18E1"/>
    <w:rsid w:val="005C1B91"/>
    <w:rsid w:val="005C25A9"/>
    <w:rsid w:val="005C25B7"/>
    <w:rsid w:val="005C2709"/>
    <w:rsid w:val="005C27A8"/>
    <w:rsid w:val="005C2BAB"/>
    <w:rsid w:val="005C2BDF"/>
    <w:rsid w:val="005C3918"/>
    <w:rsid w:val="005C3CB6"/>
    <w:rsid w:val="005C3EFA"/>
    <w:rsid w:val="005C40D2"/>
    <w:rsid w:val="005C41BA"/>
    <w:rsid w:val="005C42F0"/>
    <w:rsid w:val="005C458F"/>
    <w:rsid w:val="005C482C"/>
    <w:rsid w:val="005C4A3B"/>
    <w:rsid w:val="005C4DB9"/>
    <w:rsid w:val="005C4FD2"/>
    <w:rsid w:val="005C5137"/>
    <w:rsid w:val="005C5220"/>
    <w:rsid w:val="005C596E"/>
    <w:rsid w:val="005C5EDA"/>
    <w:rsid w:val="005C5F85"/>
    <w:rsid w:val="005C6292"/>
    <w:rsid w:val="005C64F9"/>
    <w:rsid w:val="005C6697"/>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8E3"/>
    <w:rsid w:val="005D3D19"/>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1D7"/>
    <w:rsid w:val="005E05BE"/>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9F9"/>
    <w:rsid w:val="005E2B83"/>
    <w:rsid w:val="005E2C24"/>
    <w:rsid w:val="005E2C58"/>
    <w:rsid w:val="005E2CDF"/>
    <w:rsid w:val="005E31DB"/>
    <w:rsid w:val="005E340C"/>
    <w:rsid w:val="005E3549"/>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714"/>
    <w:rsid w:val="005E584E"/>
    <w:rsid w:val="005E615E"/>
    <w:rsid w:val="005E69A8"/>
    <w:rsid w:val="005E6F42"/>
    <w:rsid w:val="005E71E3"/>
    <w:rsid w:val="005E7453"/>
    <w:rsid w:val="005E7535"/>
    <w:rsid w:val="005E7845"/>
    <w:rsid w:val="005E7ADD"/>
    <w:rsid w:val="005E7BA8"/>
    <w:rsid w:val="005E7BAD"/>
    <w:rsid w:val="005E7EC1"/>
    <w:rsid w:val="005F010C"/>
    <w:rsid w:val="005F03BB"/>
    <w:rsid w:val="005F0491"/>
    <w:rsid w:val="005F117B"/>
    <w:rsid w:val="005F1482"/>
    <w:rsid w:val="005F190C"/>
    <w:rsid w:val="005F1B8A"/>
    <w:rsid w:val="005F1C64"/>
    <w:rsid w:val="005F1D21"/>
    <w:rsid w:val="005F1F9C"/>
    <w:rsid w:val="005F2112"/>
    <w:rsid w:val="005F24C2"/>
    <w:rsid w:val="005F27E3"/>
    <w:rsid w:val="005F2B18"/>
    <w:rsid w:val="005F30D2"/>
    <w:rsid w:val="005F3D9A"/>
    <w:rsid w:val="005F3FE9"/>
    <w:rsid w:val="005F4027"/>
    <w:rsid w:val="005F49BD"/>
    <w:rsid w:val="005F4B1F"/>
    <w:rsid w:val="005F4ECA"/>
    <w:rsid w:val="005F4FD9"/>
    <w:rsid w:val="005F5625"/>
    <w:rsid w:val="005F59E5"/>
    <w:rsid w:val="005F5FA0"/>
    <w:rsid w:val="005F6A8A"/>
    <w:rsid w:val="005F6E24"/>
    <w:rsid w:val="005F7039"/>
    <w:rsid w:val="005F706D"/>
    <w:rsid w:val="005F708C"/>
    <w:rsid w:val="005F7291"/>
    <w:rsid w:val="005F730B"/>
    <w:rsid w:val="005F739A"/>
    <w:rsid w:val="005F7486"/>
    <w:rsid w:val="005F7CDE"/>
    <w:rsid w:val="005F7EDD"/>
    <w:rsid w:val="0060013F"/>
    <w:rsid w:val="006006A4"/>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6EAC"/>
    <w:rsid w:val="00607724"/>
    <w:rsid w:val="00607A2C"/>
    <w:rsid w:val="00607C8B"/>
    <w:rsid w:val="00607E32"/>
    <w:rsid w:val="00610205"/>
    <w:rsid w:val="0061021C"/>
    <w:rsid w:val="006106AF"/>
    <w:rsid w:val="0061070E"/>
    <w:rsid w:val="0061086B"/>
    <w:rsid w:val="00610BB2"/>
    <w:rsid w:val="0061138E"/>
    <w:rsid w:val="00611608"/>
    <w:rsid w:val="00611A75"/>
    <w:rsid w:val="00611C5C"/>
    <w:rsid w:val="006120F3"/>
    <w:rsid w:val="00612579"/>
    <w:rsid w:val="006125D3"/>
    <w:rsid w:val="006129F6"/>
    <w:rsid w:val="00612BEF"/>
    <w:rsid w:val="00612F37"/>
    <w:rsid w:val="00613227"/>
    <w:rsid w:val="006137DE"/>
    <w:rsid w:val="00613C9F"/>
    <w:rsid w:val="00613DFA"/>
    <w:rsid w:val="0061401E"/>
    <w:rsid w:val="00614266"/>
    <w:rsid w:val="00614578"/>
    <w:rsid w:val="00614AD2"/>
    <w:rsid w:val="00614B66"/>
    <w:rsid w:val="00614CC6"/>
    <w:rsid w:val="00615597"/>
    <w:rsid w:val="0061639D"/>
    <w:rsid w:val="00616864"/>
    <w:rsid w:val="00616EF1"/>
    <w:rsid w:val="00617164"/>
    <w:rsid w:val="00617389"/>
    <w:rsid w:val="006174AF"/>
    <w:rsid w:val="00617573"/>
    <w:rsid w:val="00617771"/>
    <w:rsid w:val="00617903"/>
    <w:rsid w:val="00617971"/>
    <w:rsid w:val="00617B6D"/>
    <w:rsid w:val="006200AE"/>
    <w:rsid w:val="00620359"/>
    <w:rsid w:val="00620834"/>
    <w:rsid w:val="00620DEE"/>
    <w:rsid w:val="00620E11"/>
    <w:rsid w:val="00620F5A"/>
    <w:rsid w:val="0062152D"/>
    <w:rsid w:val="00621545"/>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AC"/>
    <w:rsid w:val="0063037F"/>
    <w:rsid w:val="006311E5"/>
    <w:rsid w:val="00631A44"/>
    <w:rsid w:val="00631A67"/>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02C"/>
    <w:rsid w:val="00635229"/>
    <w:rsid w:val="00635457"/>
    <w:rsid w:val="006355B4"/>
    <w:rsid w:val="0063561B"/>
    <w:rsid w:val="006359DF"/>
    <w:rsid w:val="00635BB5"/>
    <w:rsid w:val="00635F17"/>
    <w:rsid w:val="006364EC"/>
    <w:rsid w:val="00636561"/>
    <w:rsid w:val="0063656B"/>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9C"/>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3F7"/>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3B8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2BC"/>
    <w:rsid w:val="00657A41"/>
    <w:rsid w:val="00657B18"/>
    <w:rsid w:val="00660396"/>
    <w:rsid w:val="006603CC"/>
    <w:rsid w:val="00660A11"/>
    <w:rsid w:val="00660D1E"/>
    <w:rsid w:val="00661158"/>
    <w:rsid w:val="00661293"/>
    <w:rsid w:val="00661DA2"/>
    <w:rsid w:val="00661DE8"/>
    <w:rsid w:val="006620B7"/>
    <w:rsid w:val="0066356F"/>
    <w:rsid w:val="00664155"/>
    <w:rsid w:val="00664503"/>
    <w:rsid w:val="00664644"/>
    <w:rsid w:val="006646F8"/>
    <w:rsid w:val="006647C2"/>
    <w:rsid w:val="0066489A"/>
    <w:rsid w:val="00664A94"/>
    <w:rsid w:val="00664EAE"/>
    <w:rsid w:val="0066534E"/>
    <w:rsid w:val="006654C8"/>
    <w:rsid w:val="00665D5F"/>
    <w:rsid w:val="006671A4"/>
    <w:rsid w:val="00667210"/>
    <w:rsid w:val="0066754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B34"/>
    <w:rsid w:val="00676CB1"/>
    <w:rsid w:val="00676E5F"/>
    <w:rsid w:val="00676EAE"/>
    <w:rsid w:val="0067751B"/>
    <w:rsid w:val="00677867"/>
    <w:rsid w:val="00677C3D"/>
    <w:rsid w:val="00677D88"/>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A"/>
    <w:rsid w:val="00683265"/>
    <w:rsid w:val="00683286"/>
    <w:rsid w:val="0068370F"/>
    <w:rsid w:val="00683882"/>
    <w:rsid w:val="00683DF0"/>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54D"/>
    <w:rsid w:val="00695FF8"/>
    <w:rsid w:val="00696586"/>
    <w:rsid w:val="00696728"/>
    <w:rsid w:val="0069673D"/>
    <w:rsid w:val="006969E1"/>
    <w:rsid w:val="00696F3C"/>
    <w:rsid w:val="00696F75"/>
    <w:rsid w:val="006973BC"/>
    <w:rsid w:val="00697967"/>
    <w:rsid w:val="00697A80"/>
    <w:rsid w:val="006A00F4"/>
    <w:rsid w:val="006A020B"/>
    <w:rsid w:val="006A03DF"/>
    <w:rsid w:val="006A06F8"/>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8BD"/>
    <w:rsid w:val="006B0B43"/>
    <w:rsid w:val="006B1065"/>
    <w:rsid w:val="006B112A"/>
    <w:rsid w:val="006B1672"/>
    <w:rsid w:val="006B1707"/>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2EE"/>
    <w:rsid w:val="006B4574"/>
    <w:rsid w:val="006B4899"/>
    <w:rsid w:val="006B496D"/>
    <w:rsid w:val="006B4A9E"/>
    <w:rsid w:val="006B4ADF"/>
    <w:rsid w:val="006B50C4"/>
    <w:rsid w:val="006B5248"/>
    <w:rsid w:val="006B527A"/>
    <w:rsid w:val="006B5A97"/>
    <w:rsid w:val="006B63DA"/>
    <w:rsid w:val="006B65BE"/>
    <w:rsid w:val="006B6889"/>
    <w:rsid w:val="006B6ADA"/>
    <w:rsid w:val="006B6B3B"/>
    <w:rsid w:val="006B6E16"/>
    <w:rsid w:val="006B7272"/>
    <w:rsid w:val="006B7A36"/>
    <w:rsid w:val="006B7A5A"/>
    <w:rsid w:val="006C062B"/>
    <w:rsid w:val="006C0B54"/>
    <w:rsid w:val="006C0FE7"/>
    <w:rsid w:val="006C0FFA"/>
    <w:rsid w:val="006C13F5"/>
    <w:rsid w:val="006C17D7"/>
    <w:rsid w:val="006C1874"/>
    <w:rsid w:val="006C1E84"/>
    <w:rsid w:val="006C2020"/>
    <w:rsid w:val="006C2750"/>
    <w:rsid w:val="006C282C"/>
    <w:rsid w:val="006C289C"/>
    <w:rsid w:val="006C2B2B"/>
    <w:rsid w:val="006C30C1"/>
    <w:rsid w:val="006C317E"/>
    <w:rsid w:val="006C3389"/>
    <w:rsid w:val="006C3414"/>
    <w:rsid w:val="006C3F61"/>
    <w:rsid w:val="006C42BA"/>
    <w:rsid w:val="006C453B"/>
    <w:rsid w:val="006C4F36"/>
    <w:rsid w:val="006C53C0"/>
    <w:rsid w:val="006C5D40"/>
    <w:rsid w:val="006C6167"/>
    <w:rsid w:val="006C6259"/>
    <w:rsid w:val="006C6429"/>
    <w:rsid w:val="006C6508"/>
    <w:rsid w:val="006C68BF"/>
    <w:rsid w:val="006C69BF"/>
    <w:rsid w:val="006C6B8D"/>
    <w:rsid w:val="006C6D42"/>
    <w:rsid w:val="006C6FFF"/>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DEA"/>
    <w:rsid w:val="006D4130"/>
    <w:rsid w:val="006D4282"/>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728"/>
    <w:rsid w:val="006D6CA6"/>
    <w:rsid w:val="006D6E02"/>
    <w:rsid w:val="006D6FEC"/>
    <w:rsid w:val="006D71F5"/>
    <w:rsid w:val="006D7789"/>
    <w:rsid w:val="006D7884"/>
    <w:rsid w:val="006D7ACB"/>
    <w:rsid w:val="006E04BC"/>
    <w:rsid w:val="006E0AD7"/>
    <w:rsid w:val="006E13EB"/>
    <w:rsid w:val="006E1EBD"/>
    <w:rsid w:val="006E1F19"/>
    <w:rsid w:val="006E256D"/>
    <w:rsid w:val="006E29E5"/>
    <w:rsid w:val="006E2EAA"/>
    <w:rsid w:val="006E2FDA"/>
    <w:rsid w:val="006E32DF"/>
    <w:rsid w:val="006E36FE"/>
    <w:rsid w:val="006E391C"/>
    <w:rsid w:val="006E3B7E"/>
    <w:rsid w:val="006E3E24"/>
    <w:rsid w:val="006E4209"/>
    <w:rsid w:val="006E434C"/>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6E2"/>
    <w:rsid w:val="006F0AD1"/>
    <w:rsid w:val="006F0AFF"/>
    <w:rsid w:val="006F0D40"/>
    <w:rsid w:val="006F0D60"/>
    <w:rsid w:val="006F1365"/>
    <w:rsid w:val="006F13BA"/>
    <w:rsid w:val="006F14D9"/>
    <w:rsid w:val="006F1CDF"/>
    <w:rsid w:val="006F1D65"/>
    <w:rsid w:val="006F1ED8"/>
    <w:rsid w:val="006F266E"/>
    <w:rsid w:val="006F298A"/>
    <w:rsid w:val="006F29D2"/>
    <w:rsid w:val="006F2B39"/>
    <w:rsid w:val="006F2C02"/>
    <w:rsid w:val="006F2F05"/>
    <w:rsid w:val="006F2F20"/>
    <w:rsid w:val="006F30B1"/>
    <w:rsid w:val="006F30FD"/>
    <w:rsid w:val="006F329A"/>
    <w:rsid w:val="006F359E"/>
    <w:rsid w:val="006F37F9"/>
    <w:rsid w:val="006F3A35"/>
    <w:rsid w:val="006F3C0D"/>
    <w:rsid w:val="006F3CF9"/>
    <w:rsid w:val="006F3F5F"/>
    <w:rsid w:val="006F409F"/>
    <w:rsid w:val="006F4476"/>
    <w:rsid w:val="006F4A28"/>
    <w:rsid w:val="006F4B2E"/>
    <w:rsid w:val="006F535D"/>
    <w:rsid w:val="006F55FE"/>
    <w:rsid w:val="006F5851"/>
    <w:rsid w:val="006F5AFE"/>
    <w:rsid w:val="006F6419"/>
    <w:rsid w:val="006F64A9"/>
    <w:rsid w:val="006F6549"/>
    <w:rsid w:val="006F6751"/>
    <w:rsid w:val="006F682B"/>
    <w:rsid w:val="006F6A6E"/>
    <w:rsid w:val="006F6B4B"/>
    <w:rsid w:val="006F6F1C"/>
    <w:rsid w:val="006F733F"/>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5FA"/>
    <w:rsid w:val="007017EF"/>
    <w:rsid w:val="00701B48"/>
    <w:rsid w:val="00701B9B"/>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784"/>
    <w:rsid w:val="0070580E"/>
    <w:rsid w:val="00705894"/>
    <w:rsid w:val="00705FDE"/>
    <w:rsid w:val="0070613D"/>
    <w:rsid w:val="007063A1"/>
    <w:rsid w:val="00706731"/>
    <w:rsid w:val="0070690F"/>
    <w:rsid w:val="00706ED5"/>
    <w:rsid w:val="00707494"/>
    <w:rsid w:val="00707596"/>
    <w:rsid w:val="0070772E"/>
    <w:rsid w:val="00710140"/>
    <w:rsid w:val="0071059E"/>
    <w:rsid w:val="007106DA"/>
    <w:rsid w:val="007109FB"/>
    <w:rsid w:val="00710D9B"/>
    <w:rsid w:val="00710DF3"/>
    <w:rsid w:val="00710F9E"/>
    <w:rsid w:val="007111D1"/>
    <w:rsid w:val="007111DD"/>
    <w:rsid w:val="00711318"/>
    <w:rsid w:val="00711333"/>
    <w:rsid w:val="00711524"/>
    <w:rsid w:val="007118C9"/>
    <w:rsid w:val="007118ED"/>
    <w:rsid w:val="00711AD0"/>
    <w:rsid w:val="007123F0"/>
    <w:rsid w:val="00712493"/>
    <w:rsid w:val="007128A2"/>
    <w:rsid w:val="00712B42"/>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60E"/>
    <w:rsid w:val="0071710B"/>
    <w:rsid w:val="00717150"/>
    <w:rsid w:val="00717436"/>
    <w:rsid w:val="007175D7"/>
    <w:rsid w:val="00720211"/>
    <w:rsid w:val="00720366"/>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BA4"/>
    <w:rsid w:val="00723280"/>
    <w:rsid w:val="007232B2"/>
    <w:rsid w:val="007232D2"/>
    <w:rsid w:val="007233DD"/>
    <w:rsid w:val="0072389E"/>
    <w:rsid w:val="007240C6"/>
    <w:rsid w:val="00724367"/>
    <w:rsid w:val="00724675"/>
    <w:rsid w:val="00724DC8"/>
    <w:rsid w:val="00724F37"/>
    <w:rsid w:val="00725429"/>
    <w:rsid w:val="007254C1"/>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DC"/>
    <w:rsid w:val="00727E27"/>
    <w:rsid w:val="007300A8"/>
    <w:rsid w:val="007300B4"/>
    <w:rsid w:val="00730385"/>
    <w:rsid w:val="007304A8"/>
    <w:rsid w:val="00731352"/>
    <w:rsid w:val="0073167A"/>
    <w:rsid w:val="0073168C"/>
    <w:rsid w:val="00731917"/>
    <w:rsid w:val="00732444"/>
    <w:rsid w:val="007326D3"/>
    <w:rsid w:val="0073285E"/>
    <w:rsid w:val="00732CC3"/>
    <w:rsid w:val="00732D06"/>
    <w:rsid w:val="00732D74"/>
    <w:rsid w:val="00733008"/>
    <w:rsid w:val="00733279"/>
    <w:rsid w:val="007333EC"/>
    <w:rsid w:val="0073360F"/>
    <w:rsid w:val="00733680"/>
    <w:rsid w:val="007338DB"/>
    <w:rsid w:val="007339CA"/>
    <w:rsid w:val="00733CCD"/>
    <w:rsid w:val="00733FC8"/>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37CB3"/>
    <w:rsid w:val="0074018D"/>
    <w:rsid w:val="00740963"/>
    <w:rsid w:val="00740A50"/>
    <w:rsid w:val="00740E2E"/>
    <w:rsid w:val="00740FD7"/>
    <w:rsid w:val="00741011"/>
    <w:rsid w:val="00741259"/>
    <w:rsid w:val="007415E0"/>
    <w:rsid w:val="00741675"/>
    <w:rsid w:val="0074190C"/>
    <w:rsid w:val="00741CAB"/>
    <w:rsid w:val="00741D99"/>
    <w:rsid w:val="00742562"/>
    <w:rsid w:val="00742788"/>
    <w:rsid w:val="00742AC6"/>
    <w:rsid w:val="0074361E"/>
    <w:rsid w:val="007436F8"/>
    <w:rsid w:val="0074388E"/>
    <w:rsid w:val="0074397F"/>
    <w:rsid w:val="00743D9C"/>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C39"/>
    <w:rsid w:val="00747E14"/>
    <w:rsid w:val="00747E80"/>
    <w:rsid w:val="007501BE"/>
    <w:rsid w:val="007501E4"/>
    <w:rsid w:val="00750214"/>
    <w:rsid w:val="0075062E"/>
    <w:rsid w:val="00750929"/>
    <w:rsid w:val="00750B4D"/>
    <w:rsid w:val="00750EB2"/>
    <w:rsid w:val="007510F4"/>
    <w:rsid w:val="00751DC5"/>
    <w:rsid w:val="00751E76"/>
    <w:rsid w:val="00752419"/>
    <w:rsid w:val="00752476"/>
    <w:rsid w:val="0075265F"/>
    <w:rsid w:val="0075277C"/>
    <w:rsid w:val="007527FE"/>
    <w:rsid w:val="00752D10"/>
    <w:rsid w:val="00752E2C"/>
    <w:rsid w:val="007531B5"/>
    <w:rsid w:val="007533AA"/>
    <w:rsid w:val="0075346F"/>
    <w:rsid w:val="0075350E"/>
    <w:rsid w:val="007538E0"/>
    <w:rsid w:val="0075400F"/>
    <w:rsid w:val="007540C1"/>
    <w:rsid w:val="007541E4"/>
    <w:rsid w:val="00754260"/>
    <w:rsid w:val="00754315"/>
    <w:rsid w:val="0075437B"/>
    <w:rsid w:val="00754CFD"/>
    <w:rsid w:val="007555BA"/>
    <w:rsid w:val="007555E8"/>
    <w:rsid w:val="00755842"/>
    <w:rsid w:val="00755A9F"/>
    <w:rsid w:val="00755E11"/>
    <w:rsid w:val="00755E8C"/>
    <w:rsid w:val="00755EFB"/>
    <w:rsid w:val="00756035"/>
    <w:rsid w:val="00756308"/>
    <w:rsid w:val="00756855"/>
    <w:rsid w:val="007569CE"/>
    <w:rsid w:val="00756F7E"/>
    <w:rsid w:val="00757659"/>
    <w:rsid w:val="00757705"/>
    <w:rsid w:val="0075773A"/>
    <w:rsid w:val="00757861"/>
    <w:rsid w:val="00757907"/>
    <w:rsid w:val="00760049"/>
    <w:rsid w:val="007600CD"/>
    <w:rsid w:val="00760145"/>
    <w:rsid w:val="007602DE"/>
    <w:rsid w:val="007605BA"/>
    <w:rsid w:val="00760D3B"/>
    <w:rsid w:val="00760FA6"/>
    <w:rsid w:val="0076124D"/>
    <w:rsid w:val="007619F5"/>
    <w:rsid w:val="00761A42"/>
    <w:rsid w:val="0076255E"/>
    <w:rsid w:val="00762597"/>
    <w:rsid w:val="007625D0"/>
    <w:rsid w:val="007625FE"/>
    <w:rsid w:val="00763230"/>
    <w:rsid w:val="007634A9"/>
    <w:rsid w:val="00763A1E"/>
    <w:rsid w:val="00763B60"/>
    <w:rsid w:val="0076422B"/>
    <w:rsid w:val="007642EB"/>
    <w:rsid w:val="0076445F"/>
    <w:rsid w:val="00764C34"/>
    <w:rsid w:val="00765254"/>
    <w:rsid w:val="0076525D"/>
    <w:rsid w:val="007652E7"/>
    <w:rsid w:val="007655C5"/>
    <w:rsid w:val="007659DE"/>
    <w:rsid w:val="00766637"/>
    <w:rsid w:val="00766ED8"/>
    <w:rsid w:val="007670A8"/>
    <w:rsid w:val="00767337"/>
    <w:rsid w:val="007674AB"/>
    <w:rsid w:val="007675CA"/>
    <w:rsid w:val="007700C8"/>
    <w:rsid w:val="007702BF"/>
    <w:rsid w:val="0077052C"/>
    <w:rsid w:val="00770A1F"/>
    <w:rsid w:val="00771351"/>
    <w:rsid w:val="007714E9"/>
    <w:rsid w:val="0077162D"/>
    <w:rsid w:val="007721E1"/>
    <w:rsid w:val="007725AE"/>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05"/>
    <w:rsid w:val="007761F9"/>
    <w:rsid w:val="0077692A"/>
    <w:rsid w:val="00776950"/>
    <w:rsid w:val="00776A19"/>
    <w:rsid w:val="00776C9A"/>
    <w:rsid w:val="007772B4"/>
    <w:rsid w:val="007774FE"/>
    <w:rsid w:val="00777A44"/>
    <w:rsid w:val="00777B8D"/>
    <w:rsid w:val="007800CF"/>
    <w:rsid w:val="00780599"/>
    <w:rsid w:val="0078091E"/>
    <w:rsid w:val="0078096E"/>
    <w:rsid w:val="00780F3C"/>
    <w:rsid w:val="00781B26"/>
    <w:rsid w:val="00781C28"/>
    <w:rsid w:val="00781C31"/>
    <w:rsid w:val="00782343"/>
    <w:rsid w:val="007825DB"/>
    <w:rsid w:val="00782BAA"/>
    <w:rsid w:val="00783228"/>
    <w:rsid w:val="007833CA"/>
    <w:rsid w:val="00783505"/>
    <w:rsid w:val="00783AA6"/>
    <w:rsid w:val="00783C81"/>
    <w:rsid w:val="00784458"/>
    <w:rsid w:val="0078462C"/>
    <w:rsid w:val="00784C5C"/>
    <w:rsid w:val="00784E39"/>
    <w:rsid w:val="00785755"/>
    <w:rsid w:val="007857C5"/>
    <w:rsid w:val="007857DC"/>
    <w:rsid w:val="00785B81"/>
    <w:rsid w:val="00785F2E"/>
    <w:rsid w:val="00785FD9"/>
    <w:rsid w:val="00786432"/>
    <w:rsid w:val="00786A51"/>
    <w:rsid w:val="00786A89"/>
    <w:rsid w:val="00786BAA"/>
    <w:rsid w:val="00786F2D"/>
    <w:rsid w:val="007870E0"/>
    <w:rsid w:val="00787291"/>
    <w:rsid w:val="00787570"/>
    <w:rsid w:val="00787927"/>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148"/>
    <w:rsid w:val="00794471"/>
    <w:rsid w:val="0079464A"/>
    <w:rsid w:val="007946C4"/>
    <w:rsid w:val="007946F8"/>
    <w:rsid w:val="0079484F"/>
    <w:rsid w:val="00794CB5"/>
    <w:rsid w:val="00794E4C"/>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6BF"/>
    <w:rsid w:val="007A2DAF"/>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AA2"/>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CA2"/>
    <w:rsid w:val="007B0F1E"/>
    <w:rsid w:val="007B0FAC"/>
    <w:rsid w:val="007B101E"/>
    <w:rsid w:val="007B13B8"/>
    <w:rsid w:val="007B173E"/>
    <w:rsid w:val="007B1B92"/>
    <w:rsid w:val="007B1DA1"/>
    <w:rsid w:val="007B1E20"/>
    <w:rsid w:val="007B1FC4"/>
    <w:rsid w:val="007B2209"/>
    <w:rsid w:val="007B24A8"/>
    <w:rsid w:val="007B2713"/>
    <w:rsid w:val="007B2770"/>
    <w:rsid w:val="007B281F"/>
    <w:rsid w:val="007B2D11"/>
    <w:rsid w:val="007B2FEA"/>
    <w:rsid w:val="007B3229"/>
    <w:rsid w:val="007B3298"/>
    <w:rsid w:val="007B38D0"/>
    <w:rsid w:val="007B42D4"/>
    <w:rsid w:val="007B451E"/>
    <w:rsid w:val="007B45E4"/>
    <w:rsid w:val="007B47D1"/>
    <w:rsid w:val="007B490C"/>
    <w:rsid w:val="007B5616"/>
    <w:rsid w:val="007B5E39"/>
    <w:rsid w:val="007B5FC8"/>
    <w:rsid w:val="007B6B4F"/>
    <w:rsid w:val="007B6F83"/>
    <w:rsid w:val="007B7617"/>
    <w:rsid w:val="007B7902"/>
    <w:rsid w:val="007B7B83"/>
    <w:rsid w:val="007B7D3B"/>
    <w:rsid w:val="007C007F"/>
    <w:rsid w:val="007C0346"/>
    <w:rsid w:val="007C0529"/>
    <w:rsid w:val="007C0590"/>
    <w:rsid w:val="007C05EB"/>
    <w:rsid w:val="007C0A5E"/>
    <w:rsid w:val="007C0BA4"/>
    <w:rsid w:val="007C0DDA"/>
    <w:rsid w:val="007C0FA4"/>
    <w:rsid w:val="007C103C"/>
    <w:rsid w:val="007C1594"/>
    <w:rsid w:val="007C18F6"/>
    <w:rsid w:val="007C1EC7"/>
    <w:rsid w:val="007C1F5B"/>
    <w:rsid w:val="007C2254"/>
    <w:rsid w:val="007C25DC"/>
    <w:rsid w:val="007C2A0D"/>
    <w:rsid w:val="007C2B16"/>
    <w:rsid w:val="007C2C76"/>
    <w:rsid w:val="007C2CD8"/>
    <w:rsid w:val="007C2DC9"/>
    <w:rsid w:val="007C2F48"/>
    <w:rsid w:val="007C31A9"/>
    <w:rsid w:val="007C33CE"/>
    <w:rsid w:val="007C3675"/>
    <w:rsid w:val="007C36C7"/>
    <w:rsid w:val="007C3853"/>
    <w:rsid w:val="007C38B5"/>
    <w:rsid w:val="007C39DF"/>
    <w:rsid w:val="007C3C13"/>
    <w:rsid w:val="007C3F80"/>
    <w:rsid w:val="007C3FD4"/>
    <w:rsid w:val="007C448D"/>
    <w:rsid w:val="007C4C10"/>
    <w:rsid w:val="007C5167"/>
    <w:rsid w:val="007C51D0"/>
    <w:rsid w:val="007C58AD"/>
    <w:rsid w:val="007C599D"/>
    <w:rsid w:val="007C5E32"/>
    <w:rsid w:val="007C6880"/>
    <w:rsid w:val="007C6D43"/>
    <w:rsid w:val="007C6EB1"/>
    <w:rsid w:val="007C76EA"/>
    <w:rsid w:val="007C7886"/>
    <w:rsid w:val="007C7BE9"/>
    <w:rsid w:val="007C7C40"/>
    <w:rsid w:val="007D0794"/>
    <w:rsid w:val="007D08E3"/>
    <w:rsid w:val="007D0953"/>
    <w:rsid w:val="007D0B30"/>
    <w:rsid w:val="007D0B45"/>
    <w:rsid w:val="007D0B51"/>
    <w:rsid w:val="007D0D7D"/>
    <w:rsid w:val="007D16DC"/>
    <w:rsid w:val="007D17D7"/>
    <w:rsid w:val="007D1CF1"/>
    <w:rsid w:val="007D1D29"/>
    <w:rsid w:val="007D1DC1"/>
    <w:rsid w:val="007D1E79"/>
    <w:rsid w:val="007D206D"/>
    <w:rsid w:val="007D241E"/>
    <w:rsid w:val="007D24CB"/>
    <w:rsid w:val="007D258C"/>
    <w:rsid w:val="007D29CF"/>
    <w:rsid w:val="007D2CCB"/>
    <w:rsid w:val="007D2D24"/>
    <w:rsid w:val="007D324B"/>
    <w:rsid w:val="007D34A1"/>
    <w:rsid w:val="007D35F0"/>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6D"/>
    <w:rsid w:val="007E1392"/>
    <w:rsid w:val="007E148E"/>
    <w:rsid w:val="007E1799"/>
    <w:rsid w:val="007E1950"/>
    <w:rsid w:val="007E22D0"/>
    <w:rsid w:val="007E2469"/>
    <w:rsid w:val="007E275E"/>
    <w:rsid w:val="007E286B"/>
    <w:rsid w:val="007E2E64"/>
    <w:rsid w:val="007E2EBA"/>
    <w:rsid w:val="007E2F55"/>
    <w:rsid w:val="007E3193"/>
    <w:rsid w:val="007E31CB"/>
    <w:rsid w:val="007E3C8F"/>
    <w:rsid w:val="007E4023"/>
    <w:rsid w:val="007E44AF"/>
    <w:rsid w:val="007E45C7"/>
    <w:rsid w:val="007E46BC"/>
    <w:rsid w:val="007E4A29"/>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50C"/>
    <w:rsid w:val="007F07B0"/>
    <w:rsid w:val="007F0A52"/>
    <w:rsid w:val="007F0BB8"/>
    <w:rsid w:val="007F130A"/>
    <w:rsid w:val="007F17F6"/>
    <w:rsid w:val="007F1C1B"/>
    <w:rsid w:val="007F1EE3"/>
    <w:rsid w:val="007F21AB"/>
    <w:rsid w:val="007F24A1"/>
    <w:rsid w:val="007F2CFF"/>
    <w:rsid w:val="007F2F87"/>
    <w:rsid w:val="007F2FAC"/>
    <w:rsid w:val="007F308C"/>
    <w:rsid w:val="007F30E0"/>
    <w:rsid w:val="007F348E"/>
    <w:rsid w:val="007F37B1"/>
    <w:rsid w:val="007F38A3"/>
    <w:rsid w:val="007F38FA"/>
    <w:rsid w:val="007F39E4"/>
    <w:rsid w:val="007F3BDA"/>
    <w:rsid w:val="007F3EA6"/>
    <w:rsid w:val="007F481F"/>
    <w:rsid w:val="007F4840"/>
    <w:rsid w:val="007F485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E00"/>
    <w:rsid w:val="00800012"/>
    <w:rsid w:val="0080017C"/>
    <w:rsid w:val="0080033E"/>
    <w:rsid w:val="0080061F"/>
    <w:rsid w:val="008006F6"/>
    <w:rsid w:val="00800AEB"/>
    <w:rsid w:val="00800C96"/>
    <w:rsid w:val="00801013"/>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51B"/>
    <w:rsid w:val="00806E65"/>
    <w:rsid w:val="00806FAC"/>
    <w:rsid w:val="008073AB"/>
    <w:rsid w:val="008073AE"/>
    <w:rsid w:val="00807862"/>
    <w:rsid w:val="00807D83"/>
    <w:rsid w:val="00807F88"/>
    <w:rsid w:val="008103FF"/>
    <w:rsid w:val="008111DE"/>
    <w:rsid w:val="008112B8"/>
    <w:rsid w:val="0081191B"/>
    <w:rsid w:val="00812554"/>
    <w:rsid w:val="008125D9"/>
    <w:rsid w:val="0081262C"/>
    <w:rsid w:val="00812B3C"/>
    <w:rsid w:val="00812E25"/>
    <w:rsid w:val="0081383D"/>
    <w:rsid w:val="00813FAB"/>
    <w:rsid w:val="00813FB3"/>
    <w:rsid w:val="0081412E"/>
    <w:rsid w:val="00814203"/>
    <w:rsid w:val="00814286"/>
    <w:rsid w:val="0081460C"/>
    <w:rsid w:val="008147F4"/>
    <w:rsid w:val="00814A36"/>
    <w:rsid w:val="00814EC4"/>
    <w:rsid w:val="008155D9"/>
    <w:rsid w:val="0081565D"/>
    <w:rsid w:val="008158E2"/>
    <w:rsid w:val="00815CC0"/>
    <w:rsid w:val="00815E9B"/>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863"/>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19E"/>
    <w:rsid w:val="00845204"/>
    <w:rsid w:val="0084561F"/>
    <w:rsid w:val="008458F6"/>
    <w:rsid w:val="00845A25"/>
    <w:rsid w:val="00845F29"/>
    <w:rsid w:val="00845F91"/>
    <w:rsid w:val="00846114"/>
    <w:rsid w:val="00846D06"/>
    <w:rsid w:val="00846DF9"/>
    <w:rsid w:val="00846FB6"/>
    <w:rsid w:val="00847025"/>
    <w:rsid w:val="0084751C"/>
    <w:rsid w:val="008475FD"/>
    <w:rsid w:val="008476F6"/>
    <w:rsid w:val="00847CCA"/>
    <w:rsid w:val="00847F20"/>
    <w:rsid w:val="00850B7D"/>
    <w:rsid w:val="00850DD8"/>
    <w:rsid w:val="008514AA"/>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6AE"/>
    <w:rsid w:val="00854788"/>
    <w:rsid w:val="00854A48"/>
    <w:rsid w:val="00854F76"/>
    <w:rsid w:val="00854F93"/>
    <w:rsid w:val="0085569E"/>
    <w:rsid w:val="0085577C"/>
    <w:rsid w:val="0085577F"/>
    <w:rsid w:val="00855B41"/>
    <w:rsid w:val="00855C15"/>
    <w:rsid w:val="00855CD4"/>
    <w:rsid w:val="00856766"/>
    <w:rsid w:val="0085677C"/>
    <w:rsid w:val="00856790"/>
    <w:rsid w:val="00856B68"/>
    <w:rsid w:val="00856EB6"/>
    <w:rsid w:val="00857336"/>
    <w:rsid w:val="008576D7"/>
    <w:rsid w:val="008578B6"/>
    <w:rsid w:val="00857993"/>
    <w:rsid w:val="00857C39"/>
    <w:rsid w:val="00857E58"/>
    <w:rsid w:val="008601A0"/>
    <w:rsid w:val="00860251"/>
    <w:rsid w:val="00860CD8"/>
    <w:rsid w:val="00860F55"/>
    <w:rsid w:val="00861295"/>
    <w:rsid w:val="0086138C"/>
    <w:rsid w:val="0086168F"/>
    <w:rsid w:val="00861A9F"/>
    <w:rsid w:val="0086203D"/>
    <w:rsid w:val="00862802"/>
    <w:rsid w:val="00862A29"/>
    <w:rsid w:val="00862AC3"/>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71B"/>
    <w:rsid w:val="00871BF6"/>
    <w:rsid w:val="00871EB4"/>
    <w:rsid w:val="0087200D"/>
    <w:rsid w:val="008720AE"/>
    <w:rsid w:val="00872223"/>
    <w:rsid w:val="0087232A"/>
    <w:rsid w:val="008725A9"/>
    <w:rsid w:val="00872625"/>
    <w:rsid w:val="00872D1A"/>
    <w:rsid w:val="00873093"/>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167"/>
    <w:rsid w:val="00875357"/>
    <w:rsid w:val="0087549D"/>
    <w:rsid w:val="0087586D"/>
    <w:rsid w:val="008759AE"/>
    <w:rsid w:val="00875A3A"/>
    <w:rsid w:val="00876DF1"/>
    <w:rsid w:val="00876EA6"/>
    <w:rsid w:val="00876F98"/>
    <w:rsid w:val="008773A8"/>
    <w:rsid w:val="00877514"/>
    <w:rsid w:val="008776AE"/>
    <w:rsid w:val="00877AAA"/>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96B"/>
    <w:rsid w:val="00883D38"/>
    <w:rsid w:val="008840B2"/>
    <w:rsid w:val="00884119"/>
    <w:rsid w:val="008846A2"/>
    <w:rsid w:val="008846DF"/>
    <w:rsid w:val="00884A2E"/>
    <w:rsid w:val="00884B16"/>
    <w:rsid w:val="00884E89"/>
    <w:rsid w:val="008856F3"/>
    <w:rsid w:val="008858B6"/>
    <w:rsid w:val="0088592E"/>
    <w:rsid w:val="00885AF5"/>
    <w:rsid w:val="00886157"/>
    <w:rsid w:val="00886203"/>
    <w:rsid w:val="00886404"/>
    <w:rsid w:val="008868EE"/>
    <w:rsid w:val="00886F6A"/>
    <w:rsid w:val="00887260"/>
    <w:rsid w:val="0088732E"/>
    <w:rsid w:val="008874CA"/>
    <w:rsid w:val="008877C1"/>
    <w:rsid w:val="00887D4B"/>
    <w:rsid w:val="00890549"/>
    <w:rsid w:val="00890CC8"/>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47A"/>
    <w:rsid w:val="008947D9"/>
    <w:rsid w:val="008948B1"/>
    <w:rsid w:val="008950EC"/>
    <w:rsid w:val="008952A1"/>
    <w:rsid w:val="00895416"/>
    <w:rsid w:val="00895644"/>
    <w:rsid w:val="008957BC"/>
    <w:rsid w:val="00895AC0"/>
    <w:rsid w:val="00895D35"/>
    <w:rsid w:val="00895ED6"/>
    <w:rsid w:val="00896185"/>
    <w:rsid w:val="0089647B"/>
    <w:rsid w:val="00896E2E"/>
    <w:rsid w:val="008970F3"/>
    <w:rsid w:val="00897234"/>
    <w:rsid w:val="00897297"/>
    <w:rsid w:val="008977CB"/>
    <w:rsid w:val="008977DF"/>
    <w:rsid w:val="00897A7E"/>
    <w:rsid w:val="00897BB7"/>
    <w:rsid w:val="00897EB7"/>
    <w:rsid w:val="008A01A6"/>
    <w:rsid w:val="008A030E"/>
    <w:rsid w:val="008A0D44"/>
    <w:rsid w:val="008A100B"/>
    <w:rsid w:val="008A147C"/>
    <w:rsid w:val="008A1B04"/>
    <w:rsid w:val="008A1C51"/>
    <w:rsid w:val="008A1D74"/>
    <w:rsid w:val="008A1D7D"/>
    <w:rsid w:val="008A238F"/>
    <w:rsid w:val="008A23C0"/>
    <w:rsid w:val="008A23D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CD0"/>
    <w:rsid w:val="008B1024"/>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4E5"/>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10FF"/>
    <w:rsid w:val="008D1684"/>
    <w:rsid w:val="008D16E4"/>
    <w:rsid w:val="008D17AA"/>
    <w:rsid w:val="008D18E6"/>
    <w:rsid w:val="008D1AB8"/>
    <w:rsid w:val="008D1D51"/>
    <w:rsid w:val="008D1F8D"/>
    <w:rsid w:val="008D225C"/>
    <w:rsid w:val="008D2A3F"/>
    <w:rsid w:val="008D2BB1"/>
    <w:rsid w:val="008D30A6"/>
    <w:rsid w:val="008D31F3"/>
    <w:rsid w:val="008D3309"/>
    <w:rsid w:val="008D340E"/>
    <w:rsid w:val="008D35CF"/>
    <w:rsid w:val="008D375F"/>
    <w:rsid w:val="008D390A"/>
    <w:rsid w:val="008D3C19"/>
    <w:rsid w:val="008D3C80"/>
    <w:rsid w:val="008D3FA0"/>
    <w:rsid w:val="008D43BE"/>
    <w:rsid w:val="008D4494"/>
    <w:rsid w:val="008D4759"/>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D789A"/>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C0A"/>
    <w:rsid w:val="008E2C31"/>
    <w:rsid w:val="008E3347"/>
    <w:rsid w:val="008E3CA5"/>
    <w:rsid w:val="008E40F5"/>
    <w:rsid w:val="008E42AF"/>
    <w:rsid w:val="008E46F3"/>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5DD"/>
    <w:rsid w:val="008E776A"/>
    <w:rsid w:val="008F019C"/>
    <w:rsid w:val="008F0524"/>
    <w:rsid w:val="008F0A95"/>
    <w:rsid w:val="008F0D5B"/>
    <w:rsid w:val="008F11C3"/>
    <w:rsid w:val="008F122C"/>
    <w:rsid w:val="008F191F"/>
    <w:rsid w:val="008F1DD7"/>
    <w:rsid w:val="008F2294"/>
    <w:rsid w:val="008F229D"/>
    <w:rsid w:val="008F2807"/>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561"/>
    <w:rsid w:val="008F783B"/>
    <w:rsid w:val="008F793E"/>
    <w:rsid w:val="008F7DE6"/>
    <w:rsid w:val="008F7E69"/>
    <w:rsid w:val="008F7F8C"/>
    <w:rsid w:val="00900177"/>
    <w:rsid w:val="009001C7"/>
    <w:rsid w:val="009002F7"/>
    <w:rsid w:val="00900A3E"/>
    <w:rsid w:val="0090104B"/>
    <w:rsid w:val="00901342"/>
    <w:rsid w:val="00901466"/>
    <w:rsid w:val="0090152F"/>
    <w:rsid w:val="00901663"/>
    <w:rsid w:val="009016B0"/>
    <w:rsid w:val="009016F1"/>
    <w:rsid w:val="0090190E"/>
    <w:rsid w:val="0090193B"/>
    <w:rsid w:val="00901B72"/>
    <w:rsid w:val="00901C29"/>
    <w:rsid w:val="00902080"/>
    <w:rsid w:val="009022A0"/>
    <w:rsid w:val="00903087"/>
    <w:rsid w:val="009031A7"/>
    <w:rsid w:val="00903309"/>
    <w:rsid w:val="0090494F"/>
    <w:rsid w:val="00904B50"/>
    <w:rsid w:val="00904E14"/>
    <w:rsid w:val="00904EA8"/>
    <w:rsid w:val="00905248"/>
    <w:rsid w:val="009054EF"/>
    <w:rsid w:val="00905922"/>
    <w:rsid w:val="009059C8"/>
    <w:rsid w:val="00905A5F"/>
    <w:rsid w:val="00906266"/>
    <w:rsid w:val="009062C8"/>
    <w:rsid w:val="00906773"/>
    <w:rsid w:val="00906903"/>
    <w:rsid w:val="009069AA"/>
    <w:rsid w:val="00906E00"/>
    <w:rsid w:val="00907957"/>
    <w:rsid w:val="00907991"/>
    <w:rsid w:val="00907C5E"/>
    <w:rsid w:val="00907FF2"/>
    <w:rsid w:val="00910205"/>
    <w:rsid w:val="00910915"/>
    <w:rsid w:val="00910E70"/>
    <w:rsid w:val="00911227"/>
    <w:rsid w:val="00911322"/>
    <w:rsid w:val="00911CF8"/>
    <w:rsid w:val="009120A1"/>
    <w:rsid w:val="00912212"/>
    <w:rsid w:val="0091238F"/>
    <w:rsid w:val="009125B7"/>
    <w:rsid w:val="009129E9"/>
    <w:rsid w:val="00912AB0"/>
    <w:rsid w:val="00912C6D"/>
    <w:rsid w:val="00912C80"/>
    <w:rsid w:val="00912D2E"/>
    <w:rsid w:val="00912F92"/>
    <w:rsid w:val="0091304D"/>
    <w:rsid w:val="009132C8"/>
    <w:rsid w:val="0091387F"/>
    <w:rsid w:val="00913D6F"/>
    <w:rsid w:val="0091435A"/>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1FD"/>
    <w:rsid w:val="0091735A"/>
    <w:rsid w:val="00917480"/>
    <w:rsid w:val="00920777"/>
    <w:rsid w:val="0092091C"/>
    <w:rsid w:val="009209CB"/>
    <w:rsid w:val="00920C81"/>
    <w:rsid w:val="0092126D"/>
    <w:rsid w:val="009213D6"/>
    <w:rsid w:val="009216FD"/>
    <w:rsid w:val="009217AE"/>
    <w:rsid w:val="009218D8"/>
    <w:rsid w:val="009218E6"/>
    <w:rsid w:val="00921A1D"/>
    <w:rsid w:val="00921ACB"/>
    <w:rsid w:val="00921C49"/>
    <w:rsid w:val="00921D82"/>
    <w:rsid w:val="009226CA"/>
    <w:rsid w:val="00922D82"/>
    <w:rsid w:val="00922E86"/>
    <w:rsid w:val="00922F4D"/>
    <w:rsid w:val="0092308B"/>
    <w:rsid w:val="009237C3"/>
    <w:rsid w:val="00923D8E"/>
    <w:rsid w:val="00923ED4"/>
    <w:rsid w:val="00923F8D"/>
    <w:rsid w:val="00924313"/>
    <w:rsid w:val="00924391"/>
    <w:rsid w:val="009248B5"/>
    <w:rsid w:val="009248E5"/>
    <w:rsid w:val="00924A2C"/>
    <w:rsid w:val="00924C5B"/>
    <w:rsid w:val="00924DDC"/>
    <w:rsid w:val="009263AD"/>
    <w:rsid w:val="009263B0"/>
    <w:rsid w:val="009266E7"/>
    <w:rsid w:val="00926B3C"/>
    <w:rsid w:val="00926BCB"/>
    <w:rsid w:val="00927907"/>
    <w:rsid w:val="00927EEF"/>
    <w:rsid w:val="009302E4"/>
    <w:rsid w:val="00930653"/>
    <w:rsid w:val="009306A4"/>
    <w:rsid w:val="00930B9E"/>
    <w:rsid w:val="00930C3D"/>
    <w:rsid w:val="00931472"/>
    <w:rsid w:val="009316A4"/>
    <w:rsid w:val="00931D3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D50"/>
    <w:rsid w:val="00934F53"/>
    <w:rsid w:val="0093500B"/>
    <w:rsid w:val="0093520A"/>
    <w:rsid w:val="00935243"/>
    <w:rsid w:val="0093527F"/>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02B"/>
    <w:rsid w:val="00947208"/>
    <w:rsid w:val="00947446"/>
    <w:rsid w:val="00947E78"/>
    <w:rsid w:val="0095010F"/>
    <w:rsid w:val="0095017F"/>
    <w:rsid w:val="009506BC"/>
    <w:rsid w:val="0095077F"/>
    <w:rsid w:val="00950E9B"/>
    <w:rsid w:val="00951116"/>
    <w:rsid w:val="00951205"/>
    <w:rsid w:val="009513DE"/>
    <w:rsid w:val="00951423"/>
    <w:rsid w:val="00951462"/>
    <w:rsid w:val="009515D8"/>
    <w:rsid w:val="00951748"/>
    <w:rsid w:val="00951BA0"/>
    <w:rsid w:val="00951C73"/>
    <w:rsid w:val="00951C83"/>
    <w:rsid w:val="0095241B"/>
    <w:rsid w:val="009524DB"/>
    <w:rsid w:val="00952AA3"/>
    <w:rsid w:val="00953257"/>
    <w:rsid w:val="009540D1"/>
    <w:rsid w:val="0095428B"/>
    <w:rsid w:val="009545E7"/>
    <w:rsid w:val="00954BD5"/>
    <w:rsid w:val="00955278"/>
    <w:rsid w:val="00955542"/>
    <w:rsid w:val="0095564F"/>
    <w:rsid w:val="00955ADA"/>
    <w:rsid w:val="00955BA1"/>
    <w:rsid w:val="00955C7E"/>
    <w:rsid w:val="00955CF5"/>
    <w:rsid w:val="00955DB8"/>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2D14"/>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2AD"/>
    <w:rsid w:val="0096774D"/>
    <w:rsid w:val="00967DE1"/>
    <w:rsid w:val="00970117"/>
    <w:rsid w:val="00970190"/>
    <w:rsid w:val="00970351"/>
    <w:rsid w:val="009705B2"/>
    <w:rsid w:val="00970BE0"/>
    <w:rsid w:val="00970C52"/>
    <w:rsid w:val="00970C64"/>
    <w:rsid w:val="00970F3E"/>
    <w:rsid w:val="0097106A"/>
    <w:rsid w:val="009715A3"/>
    <w:rsid w:val="00971845"/>
    <w:rsid w:val="00971867"/>
    <w:rsid w:val="00971887"/>
    <w:rsid w:val="0097194F"/>
    <w:rsid w:val="00971E7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25E"/>
    <w:rsid w:val="00974A32"/>
    <w:rsid w:val="00974A6E"/>
    <w:rsid w:val="00974BF5"/>
    <w:rsid w:val="00974FB6"/>
    <w:rsid w:val="009753EF"/>
    <w:rsid w:val="00975575"/>
    <w:rsid w:val="0097563F"/>
    <w:rsid w:val="00975BBD"/>
    <w:rsid w:val="00975C3E"/>
    <w:rsid w:val="00975D01"/>
    <w:rsid w:val="00976425"/>
    <w:rsid w:val="009769C0"/>
    <w:rsid w:val="00976AF3"/>
    <w:rsid w:val="00977142"/>
    <w:rsid w:val="0097718A"/>
    <w:rsid w:val="0097719F"/>
    <w:rsid w:val="00977772"/>
    <w:rsid w:val="00977999"/>
    <w:rsid w:val="009779AC"/>
    <w:rsid w:val="009779B0"/>
    <w:rsid w:val="00977A73"/>
    <w:rsid w:val="00980203"/>
    <w:rsid w:val="009802B4"/>
    <w:rsid w:val="009804BE"/>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3570"/>
    <w:rsid w:val="00983801"/>
    <w:rsid w:val="009839A5"/>
    <w:rsid w:val="00983A12"/>
    <w:rsid w:val="00983CE9"/>
    <w:rsid w:val="00983D10"/>
    <w:rsid w:val="00983F3D"/>
    <w:rsid w:val="009840C9"/>
    <w:rsid w:val="0098458E"/>
    <w:rsid w:val="00984666"/>
    <w:rsid w:val="00984D5C"/>
    <w:rsid w:val="00985191"/>
    <w:rsid w:val="0098554A"/>
    <w:rsid w:val="0098570A"/>
    <w:rsid w:val="00985BF3"/>
    <w:rsid w:val="00985E29"/>
    <w:rsid w:val="00986103"/>
    <w:rsid w:val="00986618"/>
    <w:rsid w:val="00986B78"/>
    <w:rsid w:val="009872C9"/>
    <w:rsid w:val="009873E0"/>
    <w:rsid w:val="00987516"/>
    <w:rsid w:val="009876C5"/>
    <w:rsid w:val="009900A6"/>
    <w:rsid w:val="0099021D"/>
    <w:rsid w:val="009902DF"/>
    <w:rsid w:val="0099033B"/>
    <w:rsid w:val="009912C6"/>
    <w:rsid w:val="0099179B"/>
    <w:rsid w:val="00991BDC"/>
    <w:rsid w:val="00991DE7"/>
    <w:rsid w:val="00991F8D"/>
    <w:rsid w:val="009920E5"/>
    <w:rsid w:val="00992162"/>
    <w:rsid w:val="00992598"/>
    <w:rsid w:val="0099262B"/>
    <w:rsid w:val="0099279A"/>
    <w:rsid w:val="00992C6C"/>
    <w:rsid w:val="00993EE1"/>
    <w:rsid w:val="00993F65"/>
    <w:rsid w:val="00993FCF"/>
    <w:rsid w:val="00994195"/>
    <w:rsid w:val="0099430A"/>
    <w:rsid w:val="00994B23"/>
    <w:rsid w:val="00994EB3"/>
    <w:rsid w:val="00994F10"/>
    <w:rsid w:val="00995AD3"/>
    <w:rsid w:val="00995BF9"/>
    <w:rsid w:val="00995D3C"/>
    <w:rsid w:val="00995D54"/>
    <w:rsid w:val="00995EFA"/>
    <w:rsid w:val="009962DB"/>
    <w:rsid w:val="009967D2"/>
    <w:rsid w:val="0099693A"/>
    <w:rsid w:val="00996B54"/>
    <w:rsid w:val="00996D35"/>
    <w:rsid w:val="00996FC9"/>
    <w:rsid w:val="00996FD5"/>
    <w:rsid w:val="009970D8"/>
    <w:rsid w:val="0099719E"/>
    <w:rsid w:val="00997244"/>
    <w:rsid w:val="00997827"/>
    <w:rsid w:val="00997DFA"/>
    <w:rsid w:val="009A0510"/>
    <w:rsid w:val="009A09CB"/>
    <w:rsid w:val="009A0E74"/>
    <w:rsid w:val="009A10C6"/>
    <w:rsid w:val="009A1366"/>
    <w:rsid w:val="009A13B7"/>
    <w:rsid w:val="009A1457"/>
    <w:rsid w:val="009A147D"/>
    <w:rsid w:val="009A14F5"/>
    <w:rsid w:val="009A160A"/>
    <w:rsid w:val="009A1834"/>
    <w:rsid w:val="009A1839"/>
    <w:rsid w:val="009A1A5C"/>
    <w:rsid w:val="009A1AB6"/>
    <w:rsid w:val="009A1CE4"/>
    <w:rsid w:val="009A1D4B"/>
    <w:rsid w:val="009A1E31"/>
    <w:rsid w:val="009A1FB9"/>
    <w:rsid w:val="009A219B"/>
    <w:rsid w:val="009A243F"/>
    <w:rsid w:val="009A2461"/>
    <w:rsid w:val="009A28DC"/>
    <w:rsid w:val="009A2E23"/>
    <w:rsid w:val="009A2EB8"/>
    <w:rsid w:val="009A330A"/>
    <w:rsid w:val="009A3CFC"/>
    <w:rsid w:val="009A3FE0"/>
    <w:rsid w:val="009A43AD"/>
    <w:rsid w:val="009A450C"/>
    <w:rsid w:val="009A4862"/>
    <w:rsid w:val="009A4B0C"/>
    <w:rsid w:val="009A4C7A"/>
    <w:rsid w:val="009A4E83"/>
    <w:rsid w:val="009A4EF5"/>
    <w:rsid w:val="009A5020"/>
    <w:rsid w:val="009A50CF"/>
    <w:rsid w:val="009A54F8"/>
    <w:rsid w:val="009A583A"/>
    <w:rsid w:val="009A594C"/>
    <w:rsid w:val="009A5A5B"/>
    <w:rsid w:val="009A5A6B"/>
    <w:rsid w:val="009A5D30"/>
    <w:rsid w:val="009A5F57"/>
    <w:rsid w:val="009A617E"/>
    <w:rsid w:val="009A6543"/>
    <w:rsid w:val="009A6C29"/>
    <w:rsid w:val="009A7096"/>
    <w:rsid w:val="009A7232"/>
    <w:rsid w:val="009A734F"/>
    <w:rsid w:val="009A75B3"/>
    <w:rsid w:val="009A7971"/>
    <w:rsid w:val="009A7972"/>
    <w:rsid w:val="009A7BDA"/>
    <w:rsid w:val="009A7C98"/>
    <w:rsid w:val="009A7F82"/>
    <w:rsid w:val="009B0100"/>
    <w:rsid w:val="009B01EE"/>
    <w:rsid w:val="009B02BC"/>
    <w:rsid w:val="009B0304"/>
    <w:rsid w:val="009B0421"/>
    <w:rsid w:val="009B061F"/>
    <w:rsid w:val="009B0684"/>
    <w:rsid w:val="009B07BA"/>
    <w:rsid w:val="009B0F1F"/>
    <w:rsid w:val="009B142A"/>
    <w:rsid w:val="009B20C6"/>
    <w:rsid w:val="009B2194"/>
    <w:rsid w:val="009B21A1"/>
    <w:rsid w:val="009B21FB"/>
    <w:rsid w:val="009B2A1C"/>
    <w:rsid w:val="009B2BCE"/>
    <w:rsid w:val="009B2F2B"/>
    <w:rsid w:val="009B31A9"/>
    <w:rsid w:val="009B3585"/>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B7F8F"/>
    <w:rsid w:val="009C017B"/>
    <w:rsid w:val="009C0AFD"/>
    <w:rsid w:val="009C0E2D"/>
    <w:rsid w:val="009C1025"/>
    <w:rsid w:val="009C10C4"/>
    <w:rsid w:val="009C1306"/>
    <w:rsid w:val="009C1434"/>
    <w:rsid w:val="009C24E5"/>
    <w:rsid w:val="009C28BA"/>
    <w:rsid w:val="009C2EAE"/>
    <w:rsid w:val="009C2FE9"/>
    <w:rsid w:val="009C32BD"/>
    <w:rsid w:val="009C3339"/>
    <w:rsid w:val="009C3525"/>
    <w:rsid w:val="009C399A"/>
    <w:rsid w:val="009C3E13"/>
    <w:rsid w:val="009C49AC"/>
    <w:rsid w:val="009C4F00"/>
    <w:rsid w:val="009C545B"/>
    <w:rsid w:val="009C5518"/>
    <w:rsid w:val="009C56F9"/>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24E"/>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505"/>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F16"/>
    <w:rsid w:val="009E12FF"/>
    <w:rsid w:val="009E150E"/>
    <w:rsid w:val="009E1976"/>
    <w:rsid w:val="009E1C5D"/>
    <w:rsid w:val="009E1E25"/>
    <w:rsid w:val="009E2207"/>
    <w:rsid w:val="009E231D"/>
    <w:rsid w:val="009E2575"/>
    <w:rsid w:val="009E27C5"/>
    <w:rsid w:val="009E2858"/>
    <w:rsid w:val="009E2C6F"/>
    <w:rsid w:val="009E2CE1"/>
    <w:rsid w:val="009E3010"/>
    <w:rsid w:val="009E32B6"/>
    <w:rsid w:val="009E3393"/>
    <w:rsid w:val="009E3397"/>
    <w:rsid w:val="009E3461"/>
    <w:rsid w:val="009E3D00"/>
    <w:rsid w:val="009E3E61"/>
    <w:rsid w:val="009E42E6"/>
    <w:rsid w:val="009E473A"/>
    <w:rsid w:val="009E49F5"/>
    <w:rsid w:val="009E5096"/>
    <w:rsid w:val="009E5160"/>
    <w:rsid w:val="009E61C5"/>
    <w:rsid w:val="009E64ED"/>
    <w:rsid w:val="009E6785"/>
    <w:rsid w:val="009E6C35"/>
    <w:rsid w:val="009E6D34"/>
    <w:rsid w:val="009E71D2"/>
    <w:rsid w:val="009E7355"/>
    <w:rsid w:val="009E78B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5EB"/>
    <w:rsid w:val="00A0397E"/>
    <w:rsid w:val="00A03A46"/>
    <w:rsid w:val="00A03FEF"/>
    <w:rsid w:val="00A04012"/>
    <w:rsid w:val="00A0402F"/>
    <w:rsid w:val="00A042F7"/>
    <w:rsid w:val="00A04318"/>
    <w:rsid w:val="00A04495"/>
    <w:rsid w:val="00A04517"/>
    <w:rsid w:val="00A04C0B"/>
    <w:rsid w:val="00A04D37"/>
    <w:rsid w:val="00A05604"/>
    <w:rsid w:val="00A063D2"/>
    <w:rsid w:val="00A0663F"/>
    <w:rsid w:val="00A06972"/>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75"/>
    <w:rsid w:val="00A115ED"/>
    <w:rsid w:val="00A121D1"/>
    <w:rsid w:val="00A12627"/>
    <w:rsid w:val="00A127B1"/>
    <w:rsid w:val="00A12F54"/>
    <w:rsid w:val="00A1322C"/>
    <w:rsid w:val="00A136BC"/>
    <w:rsid w:val="00A14037"/>
    <w:rsid w:val="00A14086"/>
    <w:rsid w:val="00A1412C"/>
    <w:rsid w:val="00A143CC"/>
    <w:rsid w:val="00A14A9A"/>
    <w:rsid w:val="00A14D92"/>
    <w:rsid w:val="00A15258"/>
    <w:rsid w:val="00A158AA"/>
    <w:rsid w:val="00A158F6"/>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202BF"/>
    <w:rsid w:val="00A203E2"/>
    <w:rsid w:val="00A20568"/>
    <w:rsid w:val="00A209B3"/>
    <w:rsid w:val="00A20D75"/>
    <w:rsid w:val="00A20F8A"/>
    <w:rsid w:val="00A21077"/>
    <w:rsid w:val="00A21673"/>
    <w:rsid w:val="00A217B2"/>
    <w:rsid w:val="00A219F8"/>
    <w:rsid w:val="00A220AD"/>
    <w:rsid w:val="00A227C6"/>
    <w:rsid w:val="00A22E43"/>
    <w:rsid w:val="00A2306A"/>
    <w:rsid w:val="00A23211"/>
    <w:rsid w:val="00A233A1"/>
    <w:rsid w:val="00A23444"/>
    <w:rsid w:val="00A2354B"/>
    <w:rsid w:val="00A235A0"/>
    <w:rsid w:val="00A2454F"/>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B65"/>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3F29"/>
    <w:rsid w:val="00A34039"/>
    <w:rsid w:val="00A34301"/>
    <w:rsid w:val="00A344AB"/>
    <w:rsid w:val="00A34827"/>
    <w:rsid w:val="00A3495A"/>
    <w:rsid w:val="00A3525A"/>
    <w:rsid w:val="00A352FA"/>
    <w:rsid w:val="00A35345"/>
    <w:rsid w:val="00A35DAF"/>
    <w:rsid w:val="00A35E11"/>
    <w:rsid w:val="00A35F19"/>
    <w:rsid w:val="00A36B8C"/>
    <w:rsid w:val="00A36C5D"/>
    <w:rsid w:val="00A37311"/>
    <w:rsid w:val="00A375D5"/>
    <w:rsid w:val="00A37993"/>
    <w:rsid w:val="00A379D5"/>
    <w:rsid w:val="00A37D0D"/>
    <w:rsid w:val="00A37FFC"/>
    <w:rsid w:val="00A403CB"/>
    <w:rsid w:val="00A4054A"/>
    <w:rsid w:val="00A40D10"/>
    <w:rsid w:val="00A40F59"/>
    <w:rsid w:val="00A41252"/>
    <w:rsid w:val="00A4184D"/>
    <w:rsid w:val="00A418CB"/>
    <w:rsid w:val="00A41AB3"/>
    <w:rsid w:val="00A41E86"/>
    <w:rsid w:val="00A41EFB"/>
    <w:rsid w:val="00A4211B"/>
    <w:rsid w:val="00A42A0D"/>
    <w:rsid w:val="00A42BFE"/>
    <w:rsid w:val="00A432BF"/>
    <w:rsid w:val="00A439F9"/>
    <w:rsid w:val="00A43A20"/>
    <w:rsid w:val="00A440B1"/>
    <w:rsid w:val="00A443DA"/>
    <w:rsid w:val="00A445AE"/>
    <w:rsid w:val="00A4495F"/>
    <w:rsid w:val="00A44BC0"/>
    <w:rsid w:val="00A44DCA"/>
    <w:rsid w:val="00A455DC"/>
    <w:rsid w:val="00A45671"/>
    <w:rsid w:val="00A459D8"/>
    <w:rsid w:val="00A45DDB"/>
    <w:rsid w:val="00A46123"/>
    <w:rsid w:val="00A4619C"/>
    <w:rsid w:val="00A4638A"/>
    <w:rsid w:val="00A469D6"/>
    <w:rsid w:val="00A46C0B"/>
    <w:rsid w:val="00A47026"/>
    <w:rsid w:val="00A47045"/>
    <w:rsid w:val="00A47217"/>
    <w:rsid w:val="00A47527"/>
    <w:rsid w:val="00A47563"/>
    <w:rsid w:val="00A476AA"/>
    <w:rsid w:val="00A479E8"/>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340F"/>
    <w:rsid w:val="00A542F2"/>
    <w:rsid w:val="00A54DF2"/>
    <w:rsid w:val="00A54E5B"/>
    <w:rsid w:val="00A5502A"/>
    <w:rsid w:val="00A550E7"/>
    <w:rsid w:val="00A553B3"/>
    <w:rsid w:val="00A555F3"/>
    <w:rsid w:val="00A55643"/>
    <w:rsid w:val="00A55BD6"/>
    <w:rsid w:val="00A55D31"/>
    <w:rsid w:val="00A55FA1"/>
    <w:rsid w:val="00A560AC"/>
    <w:rsid w:val="00A561B5"/>
    <w:rsid w:val="00A56291"/>
    <w:rsid w:val="00A56466"/>
    <w:rsid w:val="00A5676C"/>
    <w:rsid w:val="00A56BEF"/>
    <w:rsid w:val="00A56D46"/>
    <w:rsid w:val="00A57123"/>
    <w:rsid w:val="00A57408"/>
    <w:rsid w:val="00A57489"/>
    <w:rsid w:val="00A574A7"/>
    <w:rsid w:val="00A57543"/>
    <w:rsid w:val="00A5754F"/>
    <w:rsid w:val="00A5775B"/>
    <w:rsid w:val="00A57BEE"/>
    <w:rsid w:val="00A57D44"/>
    <w:rsid w:val="00A602EE"/>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6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520"/>
    <w:rsid w:val="00A6763D"/>
    <w:rsid w:val="00A6766C"/>
    <w:rsid w:val="00A679C7"/>
    <w:rsid w:val="00A67A16"/>
    <w:rsid w:val="00A67DC0"/>
    <w:rsid w:val="00A67DE5"/>
    <w:rsid w:val="00A67DFF"/>
    <w:rsid w:val="00A700D2"/>
    <w:rsid w:val="00A70244"/>
    <w:rsid w:val="00A70265"/>
    <w:rsid w:val="00A702BD"/>
    <w:rsid w:val="00A705C3"/>
    <w:rsid w:val="00A706AE"/>
    <w:rsid w:val="00A70B81"/>
    <w:rsid w:val="00A710E4"/>
    <w:rsid w:val="00A714EA"/>
    <w:rsid w:val="00A71642"/>
    <w:rsid w:val="00A7180C"/>
    <w:rsid w:val="00A71F1A"/>
    <w:rsid w:val="00A727EB"/>
    <w:rsid w:val="00A72A91"/>
    <w:rsid w:val="00A72DB0"/>
    <w:rsid w:val="00A72E7F"/>
    <w:rsid w:val="00A7306E"/>
    <w:rsid w:val="00A730ED"/>
    <w:rsid w:val="00A7359E"/>
    <w:rsid w:val="00A736F5"/>
    <w:rsid w:val="00A73B06"/>
    <w:rsid w:val="00A73C7D"/>
    <w:rsid w:val="00A743AE"/>
    <w:rsid w:val="00A747BC"/>
    <w:rsid w:val="00A747C5"/>
    <w:rsid w:val="00A7511B"/>
    <w:rsid w:val="00A75EF0"/>
    <w:rsid w:val="00A766CC"/>
    <w:rsid w:val="00A76E4A"/>
    <w:rsid w:val="00A77349"/>
    <w:rsid w:val="00A776A3"/>
    <w:rsid w:val="00A77796"/>
    <w:rsid w:val="00A77C7B"/>
    <w:rsid w:val="00A77D23"/>
    <w:rsid w:val="00A77E64"/>
    <w:rsid w:val="00A8019F"/>
    <w:rsid w:val="00A80410"/>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6A7"/>
    <w:rsid w:val="00A85768"/>
    <w:rsid w:val="00A85CAB"/>
    <w:rsid w:val="00A8627F"/>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108"/>
    <w:rsid w:val="00A9322E"/>
    <w:rsid w:val="00A9371A"/>
    <w:rsid w:val="00A93E42"/>
    <w:rsid w:val="00A9428E"/>
    <w:rsid w:val="00A9472B"/>
    <w:rsid w:val="00A9485C"/>
    <w:rsid w:val="00A948A7"/>
    <w:rsid w:val="00A94915"/>
    <w:rsid w:val="00A94B20"/>
    <w:rsid w:val="00A950CF"/>
    <w:rsid w:val="00A9537E"/>
    <w:rsid w:val="00A9557D"/>
    <w:rsid w:val="00A95D98"/>
    <w:rsid w:val="00A95E29"/>
    <w:rsid w:val="00A961BD"/>
    <w:rsid w:val="00A965FB"/>
    <w:rsid w:val="00A965FC"/>
    <w:rsid w:val="00A967A3"/>
    <w:rsid w:val="00A967C2"/>
    <w:rsid w:val="00A96CBE"/>
    <w:rsid w:val="00A970A7"/>
    <w:rsid w:val="00A97152"/>
    <w:rsid w:val="00A971C3"/>
    <w:rsid w:val="00A97234"/>
    <w:rsid w:val="00A97A31"/>
    <w:rsid w:val="00A97C7E"/>
    <w:rsid w:val="00AA09D2"/>
    <w:rsid w:val="00AA0B0C"/>
    <w:rsid w:val="00AA0D16"/>
    <w:rsid w:val="00AA0F78"/>
    <w:rsid w:val="00AA1585"/>
    <w:rsid w:val="00AA1AAF"/>
    <w:rsid w:val="00AA1ADD"/>
    <w:rsid w:val="00AA1EDA"/>
    <w:rsid w:val="00AA1FE9"/>
    <w:rsid w:val="00AA23FC"/>
    <w:rsid w:val="00AA24A7"/>
    <w:rsid w:val="00AA24CA"/>
    <w:rsid w:val="00AA2660"/>
    <w:rsid w:val="00AA2D94"/>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3"/>
    <w:rsid w:val="00AB2104"/>
    <w:rsid w:val="00AB23AC"/>
    <w:rsid w:val="00AB2483"/>
    <w:rsid w:val="00AB24C8"/>
    <w:rsid w:val="00AB289B"/>
    <w:rsid w:val="00AB2BDC"/>
    <w:rsid w:val="00AB2D68"/>
    <w:rsid w:val="00AB313D"/>
    <w:rsid w:val="00AB3343"/>
    <w:rsid w:val="00AB3A1A"/>
    <w:rsid w:val="00AB3A32"/>
    <w:rsid w:val="00AB3FC5"/>
    <w:rsid w:val="00AB4267"/>
    <w:rsid w:val="00AB4587"/>
    <w:rsid w:val="00AB45BC"/>
    <w:rsid w:val="00AB47F3"/>
    <w:rsid w:val="00AB4956"/>
    <w:rsid w:val="00AB4D11"/>
    <w:rsid w:val="00AB5087"/>
    <w:rsid w:val="00AB5163"/>
    <w:rsid w:val="00AB5247"/>
    <w:rsid w:val="00AB5648"/>
    <w:rsid w:val="00AB57A5"/>
    <w:rsid w:val="00AB5C07"/>
    <w:rsid w:val="00AB653B"/>
    <w:rsid w:val="00AB65A9"/>
    <w:rsid w:val="00AB666D"/>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E1"/>
    <w:rsid w:val="00AC1F28"/>
    <w:rsid w:val="00AC23C8"/>
    <w:rsid w:val="00AC25D7"/>
    <w:rsid w:val="00AC2764"/>
    <w:rsid w:val="00AC2F36"/>
    <w:rsid w:val="00AC324B"/>
    <w:rsid w:val="00AC364B"/>
    <w:rsid w:val="00AC369C"/>
    <w:rsid w:val="00AC37B4"/>
    <w:rsid w:val="00AC3BB4"/>
    <w:rsid w:val="00AC3F5F"/>
    <w:rsid w:val="00AC3F98"/>
    <w:rsid w:val="00AC4569"/>
    <w:rsid w:val="00AC4BE9"/>
    <w:rsid w:val="00AC51EB"/>
    <w:rsid w:val="00AC5233"/>
    <w:rsid w:val="00AC54C8"/>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4F"/>
    <w:rsid w:val="00AD2293"/>
    <w:rsid w:val="00AD269F"/>
    <w:rsid w:val="00AD27A9"/>
    <w:rsid w:val="00AD2D58"/>
    <w:rsid w:val="00AD314A"/>
    <w:rsid w:val="00AD31E4"/>
    <w:rsid w:val="00AD3260"/>
    <w:rsid w:val="00AD32BE"/>
    <w:rsid w:val="00AD38A3"/>
    <w:rsid w:val="00AD3ACD"/>
    <w:rsid w:val="00AD3C5A"/>
    <w:rsid w:val="00AD42F1"/>
    <w:rsid w:val="00AD431F"/>
    <w:rsid w:val="00AD4531"/>
    <w:rsid w:val="00AD45FE"/>
    <w:rsid w:val="00AD4815"/>
    <w:rsid w:val="00AD4A71"/>
    <w:rsid w:val="00AD4C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1860"/>
    <w:rsid w:val="00AE1958"/>
    <w:rsid w:val="00AE22BC"/>
    <w:rsid w:val="00AE22D6"/>
    <w:rsid w:val="00AE2911"/>
    <w:rsid w:val="00AE2D61"/>
    <w:rsid w:val="00AE2FDB"/>
    <w:rsid w:val="00AE2FDC"/>
    <w:rsid w:val="00AE30C0"/>
    <w:rsid w:val="00AE3630"/>
    <w:rsid w:val="00AE3943"/>
    <w:rsid w:val="00AE3DEA"/>
    <w:rsid w:val="00AE42FF"/>
    <w:rsid w:val="00AE4B78"/>
    <w:rsid w:val="00AE4E12"/>
    <w:rsid w:val="00AE50CD"/>
    <w:rsid w:val="00AE52E6"/>
    <w:rsid w:val="00AE5306"/>
    <w:rsid w:val="00AE53F4"/>
    <w:rsid w:val="00AE54F8"/>
    <w:rsid w:val="00AE55B1"/>
    <w:rsid w:val="00AE5804"/>
    <w:rsid w:val="00AE58B1"/>
    <w:rsid w:val="00AE5EDA"/>
    <w:rsid w:val="00AE605A"/>
    <w:rsid w:val="00AE6404"/>
    <w:rsid w:val="00AE6425"/>
    <w:rsid w:val="00AE64AE"/>
    <w:rsid w:val="00AE671F"/>
    <w:rsid w:val="00AE6787"/>
    <w:rsid w:val="00AE6943"/>
    <w:rsid w:val="00AE6A79"/>
    <w:rsid w:val="00AE71CF"/>
    <w:rsid w:val="00AE77E1"/>
    <w:rsid w:val="00AE7F27"/>
    <w:rsid w:val="00AF03AE"/>
    <w:rsid w:val="00AF03E6"/>
    <w:rsid w:val="00AF062E"/>
    <w:rsid w:val="00AF06E6"/>
    <w:rsid w:val="00AF0B5C"/>
    <w:rsid w:val="00AF0CC4"/>
    <w:rsid w:val="00AF174A"/>
    <w:rsid w:val="00AF1AB5"/>
    <w:rsid w:val="00AF1CE0"/>
    <w:rsid w:val="00AF1FB2"/>
    <w:rsid w:val="00AF25AA"/>
    <w:rsid w:val="00AF274E"/>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52F0"/>
    <w:rsid w:val="00AF538C"/>
    <w:rsid w:val="00AF53CC"/>
    <w:rsid w:val="00AF58E5"/>
    <w:rsid w:val="00AF5B2D"/>
    <w:rsid w:val="00AF5BE8"/>
    <w:rsid w:val="00AF5DF2"/>
    <w:rsid w:val="00AF60E0"/>
    <w:rsid w:val="00AF692F"/>
    <w:rsid w:val="00AF6C41"/>
    <w:rsid w:val="00AF6C58"/>
    <w:rsid w:val="00AF6E27"/>
    <w:rsid w:val="00AF786C"/>
    <w:rsid w:val="00AF796F"/>
    <w:rsid w:val="00AF7A7A"/>
    <w:rsid w:val="00AF7B0D"/>
    <w:rsid w:val="00B00241"/>
    <w:rsid w:val="00B002DF"/>
    <w:rsid w:val="00B0050A"/>
    <w:rsid w:val="00B006BA"/>
    <w:rsid w:val="00B00D1C"/>
    <w:rsid w:val="00B00D9F"/>
    <w:rsid w:val="00B0101F"/>
    <w:rsid w:val="00B01888"/>
    <w:rsid w:val="00B0261F"/>
    <w:rsid w:val="00B026D0"/>
    <w:rsid w:val="00B026FE"/>
    <w:rsid w:val="00B02B14"/>
    <w:rsid w:val="00B02C59"/>
    <w:rsid w:val="00B02CB1"/>
    <w:rsid w:val="00B034CF"/>
    <w:rsid w:val="00B039CC"/>
    <w:rsid w:val="00B0483B"/>
    <w:rsid w:val="00B048B1"/>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95B"/>
    <w:rsid w:val="00B069A7"/>
    <w:rsid w:val="00B07014"/>
    <w:rsid w:val="00B0707C"/>
    <w:rsid w:val="00B075CA"/>
    <w:rsid w:val="00B07A7A"/>
    <w:rsid w:val="00B100B8"/>
    <w:rsid w:val="00B1036F"/>
    <w:rsid w:val="00B10391"/>
    <w:rsid w:val="00B10929"/>
    <w:rsid w:val="00B109D3"/>
    <w:rsid w:val="00B10E73"/>
    <w:rsid w:val="00B10FE7"/>
    <w:rsid w:val="00B1143D"/>
    <w:rsid w:val="00B11907"/>
    <w:rsid w:val="00B11A61"/>
    <w:rsid w:val="00B11DBE"/>
    <w:rsid w:val="00B11E7D"/>
    <w:rsid w:val="00B12903"/>
    <w:rsid w:val="00B12E36"/>
    <w:rsid w:val="00B13194"/>
    <w:rsid w:val="00B132D6"/>
    <w:rsid w:val="00B132DE"/>
    <w:rsid w:val="00B13640"/>
    <w:rsid w:val="00B13AB5"/>
    <w:rsid w:val="00B13FC1"/>
    <w:rsid w:val="00B1411E"/>
    <w:rsid w:val="00B1479A"/>
    <w:rsid w:val="00B1552D"/>
    <w:rsid w:val="00B155ED"/>
    <w:rsid w:val="00B157BE"/>
    <w:rsid w:val="00B159D0"/>
    <w:rsid w:val="00B15E0F"/>
    <w:rsid w:val="00B15FE1"/>
    <w:rsid w:val="00B165AF"/>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ED"/>
    <w:rsid w:val="00B2414D"/>
    <w:rsid w:val="00B241E2"/>
    <w:rsid w:val="00B243D0"/>
    <w:rsid w:val="00B247BB"/>
    <w:rsid w:val="00B24FCB"/>
    <w:rsid w:val="00B25269"/>
    <w:rsid w:val="00B25E86"/>
    <w:rsid w:val="00B261E0"/>
    <w:rsid w:val="00B2633E"/>
    <w:rsid w:val="00B263AC"/>
    <w:rsid w:val="00B2659B"/>
    <w:rsid w:val="00B26A68"/>
    <w:rsid w:val="00B26AD2"/>
    <w:rsid w:val="00B26DC6"/>
    <w:rsid w:val="00B26E0B"/>
    <w:rsid w:val="00B26E78"/>
    <w:rsid w:val="00B26EDB"/>
    <w:rsid w:val="00B2714C"/>
    <w:rsid w:val="00B27553"/>
    <w:rsid w:val="00B27601"/>
    <w:rsid w:val="00B2789B"/>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83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1FBC"/>
    <w:rsid w:val="00B427E5"/>
    <w:rsid w:val="00B429EE"/>
    <w:rsid w:val="00B42FC7"/>
    <w:rsid w:val="00B431AE"/>
    <w:rsid w:val="00B43487"/>
    <w:rsid w:val="00B43670"/>
    <w:rsid w:val="00B4390B"/>
    <w:rsid w:val="00B439D8"/>
    <w:rsid w:val="00B43AAD"/>
    <w:rsid w:val="00B43F4F"/>
    <w:rsid w:val="00B44137"/>
    <w:rsid w:val="00B44144"/>
    <w:rsid w:val="00B44334"/>
    <w:rsid w:val="00B44420"/>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3E5"/>
    <w:rsid w:val="00B54456"/>
    <w:rsid w:val="00B5453B"/>
    <w:rsid w:val="00B545A8"/>
    <w:rsid w:val="00B546DD"/>
    <w:rsid w:val="00B54743"/>
    <w:rsid w:val="00B54A5C"/>
    <w:rsid w:val="00B54B7E"/>
    <w:rsid w:val="00B551B7"/>
    <w:rsid w:val="00B551FE"/>
    <w:rsid w:val="00B55541"/>
    <w:rsid w:val="00B556E0"/>
    <w:rsid w:val="00B559E7"/>
    <w:rsid w:val="00B55A28"/>
    <w:rsid w:val="00B55C15"/>
    <w:rsid w:val="00B55DD5"/>
    <w:rsid w:val="00B5649E"/>
    <w:rsid w:val="00B5657E"/>
    <w:rsid w:val="00B56663"/>
    <w:rsid w:val="00B5674B"/>
    <w:rsid w:val="00B56942"/>
    <w:rsid w:val="00B56B4B"/>
    <w:rsid w:val="00B56C6D"/>
    <w:rsid w:val="00B5712E"/>
    <w:rsid w:val="00B5741E"/>
    <w:rsid w:val="00B57627"/>
    <w:rsid w:val="00B577FF"/>
    <w:rsid w:val="00B57C94"/>
    <w:rsid w:val="00B57CBE"/>
    <w:rsid w:val="00B57CE7"/>
    <w:rsid w:val="00B60129"/>
    <w:rsid w:val="00B60A9C"/>
    <w:rsid w:val="00B60B3E"/>
    <w:rsid w:val="00B60BF4"/>
    <w:rsid w:val="00B60FC6"/>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396"/>
    <w:rsid w:val="00B714DE"/>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070"/>
    <w:rsid w:val="00B75664"/>
    <w:rsid w:val="00B759C4"/>
    <w:rsid w:val="00B75B53"/>
    <w:rsid w:val="00B75B74"/>
    <w:rsid w:val="00B75C58"/>
    <w:rsid w:val="00B75E56"/>
    <w:rsid w:val="00B75F40"/>
    <w:rsid w:val="00B76041"/>
    <w:rsid w:val="00B76277"/>
    <w:rsid w:val="00B76515"/>
    <w:rsid w:val="00B766E4"/>
    <w:rsid w:val="00B76E71"/>
    <w:rsid w:val="00B76EA1"/>
    <w:rsid w:val="00B7730A"/>
    <w:rsid w:val="00B77611"/>
    <w:rsid w:val="00B77799"/>
    <w:rsid w:val="00B77C21"/>
    <w:rsid w:val="00B77F4D"/>
    <w:rsid w:val="00B8009C"/>
    <w:rsid w:val="00B8095B"/>
    <w:rsid w:val="00B80A88"/>
    <w:rsid w:val="00B8118A"/>
    <w:rsid w:val="00B81286"/>
    <w:rsid w:val="00B81323"/>
    <w:rsid w:val="00B81662"/>
    <w:rsid w:val="00B817BF"/>
    <w:rsid w:val="00B81913"/>
    <w:rsid w:val="00B81B0B"/>
    <w:rsid w:val="00B81FED"/>
    <w:rsid w:val="00B8206A"/>
    <w:rsid w:val="00B82239"/>
    <w:rsid w:val="00B829B1"/>
    <w:rsid w:val="00B82AA2"/>
    <w:rsid w:val="00B82BC0"/>
    <w:rsid w:val="00B82C26"/>
    <w:rsid w:val="00B830BD"/>
    <w:rsid w:val="00B8316D"/>
    <w:rsid w:val="00B831AA"/>
    <w:rsid w:val="00B83257"/>
    <w:rsid w:val="00B832FF"/>
    <w:rsid w:val="00B834B8"/>
    <w:rsid w:val="00B8365F"/>
    <w:rsid w:val="00B83666"/>
    <w:rsid w:val="00B839BB"/>
    <w:rsid w:val="00B841A5"/>
    <w:rsid w:val="00B844FA"/>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E7B"/>
    <w:rsid w:val="00B87F37"/>
    <w:rsid w:val="00B90392"/>
    <w:rsid w:val="00B905CE"/>
    <w:rsid w:val="00B90642"/>
    <w:rsid w:val="00B90EAA"/>
    <w:rsid w:val="00B91332"/>
    <w:rsid w:val="00B9145C"/>
    <w:rsid w:val="00B9165E"/>
    <w:rsid w:val="00B9188A"/>
    <w:rsid w:val="00B91A7D"/>
    <w:rsid w:val="00B91E2F"/>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4DE9"/>
    <w:rsid w:val="00B95210"/>
    <w:rsid w:val="00B954A1"/>
    <w:rsid w:val="00B95516"/>
    <w:rsid w:val="00B958AA"/>
    <w:rsid w:val="00B959C1"/>
    <w:rsid w:val="00B95BB3"/>
    <w:rsid w:val="00B96412"/>
    <w:rsid w:val="00B96535"/>
    <w:rsid w:val="00B965D5"/>
    <w:rsid w:val="00B96FEB"/>
    <w:rsid w:val="00B97148"/>
    <w:rsid w:val="00B97256"/>
    <w:rsid w:val="00B9763F"/>
    <w:rsid w:val="00B977B8"/>
    <w:rsid w:val="00B977D0"/>
    <w:rsid w:val="00B97D22"/>
    <w:rsid w:val="00BA075C"/>
    <w:rsid w:val="00BA08A9"/>
    <w:rsid w:val="00BA093B"/>
    <w:rsid w:val="00BA0A2E"/>
    <w:rsid w:val="00BA0BB8"/>
    <w:rsid w:val="00BA0BFA"/>
    <w:rsid w:val="00BA112E"/>
    <w:rsid w:val="00BA116B"/>
    <w:rsid w:val="00BA14F3"/>
    <w:rsid w:val="00BA15B9"/>
    <w:rsid w:val="00BA1667"/>
    <w:rsid w:val="00BA16A9"/>
    <w:rsid w:val="00BA1715"/>
    <w:rsid w:val="00BA172F"/>
    <w:rsid w:val="00BA187C"/>
    <w:rsid w:val="00BA1F07"/>
    <w:rsid w:val="00BA204C"/>
    <w:rsid w:val="00BA2698"/>
    <w:rsid w:val="00BA277E"/>
    <w:rsid w:val="00BA2A17"/>
    <w:rsid w:val="00BA3667"/>
    <w:rsid w:val="00BA372A"/>
    <w:rsid w:val="00BA4253"/>
    <w:rsid w:val="00BA43ED"/>
    <w:rsid w:val="00BA45D0"/>
    <w:rsid w:val="00BA46EE"/>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675A"/>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CE8"/>
    <w:rsid w:val="00BB1D2E"/>
    <w:rsid w:val="00BB2555"/>
    <w:rsid w:val="00BB2A7C"/>
    <w:rsid w:val="00BB2B23"/>
    <w:rsid w:val="00BB2B43"/>
    <w:rsid w:val="00BB2F94"/>
    <w:rsid w:val="00BB32A5"/>
    <w:rsid w:val="00BB398A"/>
    <w:rsid w:val="00BB3994"/>
    <w:rsid w:val="00BB3A98"/>
    <w:rsid w:val="00BB403A"/>
    <w:rsid w:val="00BB4629"/>
    <w:rsid w:val="00BB4860"/>
    <w:rsid w:val="00BB49BD"/>
    <w:rsid w:val="00BB4ED2"/>
    <w:rsid w:val="00BB506E"/>
    <w:rsid w:val="00BB5229"/>
    <w:rsid w:val="00BB56F3"/>
    <w:rsid w:val="00BB5F28"/>
    <w:rsid w:val="00BB6011"/>
    <w:rsid w:val="00BB6B11"/>
    <w:rsid w:val="00BB6D7A"/>
    <w:rsid w:val="00BB6F6A"/>
    <w:rsid w:val="00BB6F8D"/>
    <w:rsid w:val="00BB73C1"/>
    <w:rsid w:val="00BB7467"/>
    <w:rsid w:val="00BB79CC"/>
    <w:rsid w:val="00BC05C0"/>
    <w:rsid w:val="00BC0A4D"/>
    <w:rsid w:val="00BC0DF2"/>
    <w:rsid w:val="00BC12DC"/>
    <w:rsid w:val="00BC1643"/>
    <w:rsid w:val="00BC19DF"/>
    <w:rsid w:val="00BC1AB3"/>
    <w:rsid w:val="00BC1BFD"/>
    <w:rsid w:val="00BC25AC"/>
    <w:rsid w:val="00BC2692"/>
    <w:rsid w:val="00BC2B23"/>
    <w:rsid w:val="00BC2CC4"/>
    <w:rsid w:val="00BC3097"/>
    <w:rsid w:val="00BC3164"/>
    <w:rsid w:val="00BC3383"/>
    <w:rsid w:val="00BC39AE"/>
    <w:rsid w:val="00BC39E0"/>
    <w:rsid w:val="00BC3D42"/>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9DF"/>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E01A3"/>
    <w:rsid w:val="00BE039C"/>
    <w:rsid w:val="00BE04E2"/>
    <w:rsid w:val="00BE0BEE"/>
    <w:rsid w:val="00BE0F7A"/>
    <w:rsid w:val="00BE1134"/>
    <w:rsid w:val="00BE1338"/>
    <w:rsid w:val="00BE16E3"/>
    <w:rsid w:val="00BE1776"/>
    <w:rsid w:val="00BE17A6"/>
    <w:rsid w:val="00BE1A27"/>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99F"/>
    <w:rsid w:val="00BF0A52"/>
    <w:rsid w:val="00BF0BB9"/>
    <w:rsid w:val="00BF0BE8"/>
    <w:rsid w:val="00BF0C92"/>
    <w:rsid w:val="00BF0EB2"/>
    <w:rsid w:val="00BF0EC1"/>
    <w:rsid w:val="00BF131F"/>
    <w:rsid w:val="00BF162C"/>
    <w:rsid w:val="00BF16E9"/>
    <w:rsid w:val="00BF1877"/>
    <w:rsid w:val="00BF1D06"/>
    <w:rsid w:val="00BF1E01"/>
    <w:rsid w:val="00BF1F66"/>
    <w:rsid w:val="00BF221E"/>
    <w:rsid w:val="00BF355F"/>
    <w:rsid w:val="00BF35A4"/>
    <w:rsid w:val="00BF38C1"/>
    <w:rsid w:val="00BF3A6B"/>
    <w:rsid w:val="00BF3CD7"/>
    <w:rsid w:val="00BF3DCA"/>
    <w:rsid w:val="00BF4519"/>
    <w:rsid w:val="00BF463C"/>
    <w:rsid w:val="00BF473C"/>
    <w:rsid w:val="00BF4BCE"/>
    <w:rsid w:val="00BF5018"/>
    <w:rsid w:val="00BF5104"/>
    <w:rsid w:val="00BF523A"/>
    <w:rsid w:val="00BF5715"/>
    <w:rsid w:val="00BF5A6F"/>
    <w:rsid w:val="00BF5B6D"/>
    <w:rsid w:val="00BF6F84"/>
    <w:rsid w:val="00BF6FC3"/>
    <w:rsid w:val="00BF7057"/>
    <w:rsid w:val="00BF71EB"/>
    <w:rsid w:val="00BF7827"/>
    <w:rsid w:val="00BF7B2F"/>
    <w:rsid w:val="00BF7E7B"/>
    <w:rsid w:val="00C0010A"/>
    <w:rsid w:val="00C001D1"/>
    <w:rsid w:val="00C0038D"/>
    <w:rsid w:val="00C004DC"/>
    <w:rsid w:val="00C00CE4"/>
    <w:rsid w:val="00C00F70"/>
    <w:rsid w:val="00C010BA"/>
    <w:rsid w:val="00C013E6"/>
    <w:rsid w:val="00C01736"/>
    <w:rsid w:val="00C01AB6"/>
    <w:rsid w:val="00C01B60"/>
    <w:rsid w:val="00C01B9D"/>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5FC3"/>
    <w:rsid w:val="00C0624F"/>
    <w:rsid w:val="00C06595"/>
    <w:rsid w:val="00C06A2C"/>
    <w:rsid w:val="00C06D37"/>
    <w:rsid w:val="00C073C9"/>
    <w:rsid w:val="00C077F4"/>
    <w:rsid w:val="00C10097"/>
    <w:rsid w:val="00C1029A"/>
    <w:rsid w:val="00C10306"/>
    <w:rsid w:val="00C10488"/>
    <w:rsid w:val="00C106FF"/>
    <w:rsid w:val="00C1092A"/>
    <w:rsid w:val="00C10D1F"/>
    <w:rsid w:val="00C10F06"/>
    <w:rsid w:val="00C11047"/>
    <w:rsid w:val="00C111DB"/>
    <w:rsid w:val="00C11214"/>
    <w:rsid w:val="00C11337"/>
    <w:rsid w:val="00C11BB9"/>
    <w:rsid w:val="00C11C24"/>
    <w:rsid w:val="00C125FD"/>
    <w:rsid w:val="00C129AA"/>
    <w:rsid w:val="00C12ADE"/>
    <w:rsid w:val="00C12C86"/>
    <w:rsid w:val="00C134B7"/>
    <w:rsid w:val="00C14122"/>
    <w:rsid w:val="00C14353"/>
    <w:rsid w:val="00C14391"/>
    <w:rsid w:val="00C14CE8"/>
    <w:rsid w:val="00C1516C"/>
    <w:rsid w:val="00C15713"/>
    <w:rsid w:val="00C15883"/>
    <w:rsid w:val="00C158D5"/>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F80"/>
    <w:rsid w:val="00C21333"/>
    <w:rsid w:val="00C21879"/>
    <w:rsid w:val="00C21B09"/>
    <w:rsid w:val="00C21B6D"/>
    <w:rsid w:val="00C21C3C"/>
    <w:rsid w:val="00C21CF6"/>
    <w:rsid w:val="00C225E3"/>
    <w:rsid w:val="00C227AF"/>
    <w:rsid w:val="00C22C9D"/>
    <w:rsid w:val="00C22D86"/>
    <w:rsid w:val="00C22FE3"/>
    <w:rsid w:val="00C231CD"/>
    <w:rsid w:val="00C23608"/>
    <w:rsid w:val="00C23AF7"/>
    <w:rsid w:val="00C23F27"/>
    <w:rsid w:val="00C23F5D"/>
    <w:rsid w:val="00C24B61"/>
    <w:rsid w:val="00C24B7E"/>
    <w:rsid w:val="00C24C95"/>
    <w:rsid w:val="00C24FCF"/>
    <w:rsid w:val="00C2501B"/>
    <w:rsid w:val="00C25057"/>
    <w:rsid w:val="00C25520"/>
    <w:rsid w:val="00C25BAD"/>
    <w:rsid w:val="00C2636A"/>
    <w:rsid w:val="00C26698"/>
    <w:rsid w:val="00C26718"/>
    <w:rsid w:val="00C26764"/>
    <w:rsid w:val="00C26B00"/>
    <w:rsid w:val="00C26D79"/>
    <w:rsid w:val="00C2752B"/>
    <w:rsid w:val="00C27628"/>
    <w:rsid w:val="00C27775"/>
    <w:rsid w:val="00C2778F"/>
    <w:rsid w:val="00C277A6"/>
    <w:rsid w:val="00C2784D"/>
    <w:rsid w:val="00C27880"/>
    <w:rsid w:val="00C27E7D"/>
    <w:rsid w:val="00C30442"/>
    <w:rsid w:val="00C30505"/>
    <w:rsid w:val="00C306DF"/>
    <w:rsid w:val="00C307F6"/>
    <w:rsid w:val="00C30F4E"/>
    <w:rsid w:val="00C31190"/>
    <w:rsid w:val="00C312D3"/>
    <w:rsid w:val="00C31322"/>
    <w:rsid w:val="00C31504"/>
    <w:rsid w:val="00C31D10"/>
    <w:rsid w:val="00C32917"/>
    <w:rsid w:val="00C32C60"/>
    <w:rsid w:val="00C32F88"/>
    <w:rsid w:val="00C33077"/>
    <w:rsid w:val="00C33698"/>
    <w:rsid w:val="00C336C9"/>
    <w:rsid w:val="00C33889"/>
    <w:rsid w:val="00C341A9"/>
    <w:rsid w:val="00C34488"/>
    <w:rsid w:val="00C34531"/>
    <w:rsid w:val="00C348A1"/>
    <w:rsid w:val="00C34BCE"/>
    <w:rsid w:val="00C34F15"/>
    <w:rsid w:val="00C35146"/>
    <w:rsid w:val="00C357E1"/>
    <w:rsid w:val="00C3581C"/>
    <w:rsid w:val="00C358CB"/>
    <w:rsid w:val="00C35CD9"/>
    <w:rsid w:val="00C35D3E"/>
    <w:rsid w:val="00C360F6"/>
    <w:rsid w:val="00C363A3"/>
    <w:rsid w:val="00C363F4"/>
    <w:rsid w:val="00C365FF"/>
    <w:rsid w:val="00C366E1"/>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1C35"/>
    <w:rsid w:val="00C427BF"/>
    <w:rsid w:val="00C42CF4"/>
    <w:rsid w:val="00C435DF"/>
    <w:rsid w:val="00C437A8"/>
    <w:rsid w:val="00C440EF"/>
    <w:rsid w:val="00C441F6"/>
    <w:rsid w:val="00C44825"/>
    <w:rsid w:val="00C44AE5"/>
    <w:rsid w:val="00C44FCD"/>
    <w:rsid w:val="00C4528E"/>
    <w:rsid w:val="00C45594"/>
    <w:rsid w:val="00C455E7"/>
    <w:rsid w:val="00C456E7"/>
    <w:rsid w:val="00C459AA"/>
    <w:rsid w:val="00C45ABE"/>
    <w:rsid w:val="00C470B3"/>
    <w:rsid w:val="00C472FD"/>
    <w:rsid w:val="00C47542"/>
    <w:rsid w:val="00C47741"/>
    <w:rsid w:val="00C4788E"/>
    <w:rsid w:val="00C479C5"/>
    <w:rsid w:val="00C50062"/>
    <w:rsid w:val="00C500A8"/>
    <w:rsid w:val="00C50583"/>
    <w:rsid w:val="00C50587"/>
    <w:rsid w:val="00C5103F"/>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60A"/>
    <w:rsid w:val="00C557BF"/>
    <w:rsid w:val="00C558E5"/>
    <w:rsid w:val="00C55B69"/>
    <w:rsid w:val="00C55C7D"/>
    <w:rsid w:val="00C560E2"/>
    <w:rsid w:val="00C561E4"/>
    <w:rsid w:val="00C56254"/>
    <w:rsid w:val="00C56388"/>
    <w:rsid w:val="00C5665D"/>
    <w:rsid w:val="00C5690A"/>
    <w:rsid w:val="00C56C98"/>
    <w:rsid w:val="00C57390"/>
    <w:rsid w:val="00C57842"/>
    <w:rsid w:val="00C578D8"/>
    <w:rsid w:val="00C5794D"/>
    <w:rsid w:val="00C60020"/>
    <w:rsid w:val="00C608D8"/>
    <w:rsid w:val="00C60AC2"/>
    <w:rsid w:val="00C60BD7"/>
    <w:rsid w:val="00C60EB8"/>
    <w:rsid w:val="00C60F68"/>
    <w:rsid w:val="00C610CA"/>
    <w:rsid w:val="00C6192D"/>
    <w:rsid w:val="00C61C50"/>
    <w:rsid w:val="00C622E0"/>
    <w:rsid w:val="00C6257F"/>
    <w:rsid w:val="00C629AC"/>
    <w:rsid w:val="00C62A40"/>
    <w:rsid w:val="00C62BAE"/>
    <w:rsid w:val="00C62DBD"/>
    <w:rsid w:val="00C630B6"/>
    <w:rsid w:val="00C630BF"/>
    <w:rsid w:val="00C63546"/>
    <w:rsid w:val="00C635A5"/>
    <w:rsid w:val="00C63B82"/>
    <w:rsid w:val="00C63EBF"/>
    <w:rsid w:val="00C63EE4"/>
    <w:rsid w:val="00C6441E"/>
    <w:rsid w:val="00C6442B"/>
    <w:rsid w:val="00C64E73"/>
    <w:rsid w:val="00C6528F"/>
    <w:rsid w:val="00C652C4"/>
    <w:rsid w:val="00C6569B"/>
    <w:rsid w:val="00C65778"/>
    <w:rsid w:val="00C65F9D"/>
    <w:rsid w:val="00C6604B"/>
    <w:rsid w:val="00C66270"/>
    <w:rsid w:val="00C66451"/>
    <w:rsid w:val="00C6663F"/>
    <w:rsid w:val="00C66966"/>
    <w:rsid w:val="00C6696B"/>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497"/>
    <w:rsid w:val="00C716E4"/>
    <w:rsid w:val="00C719D1"/>
    <w:rsid w:val="00C71B6E"/>
    <w:rsid w:val="00C71F70"/>
    <w:rsid w:val="00C721E9"/>
    <w:rsid w:val="00C72415"/>
    <w:rsid w:val="00C72C76"/>
    <w:rsid w:val="00C72E66"/>
    <w:rsid w:val="00C7329B"/>
    <w:rsid w:val="00C733EE"/>
    <w:rsid w:val="00C73C3F"/>
    <w:rsid w:val="00C73CF8"/>
    <w:rsid w:val="00C747FA"/>
    <w:rsid w:val="00C74E27"/>
    <w:rsid w:val="00C74F1F"/>
    <w:rsid w:val="00C74FDD"/>
    <w:rsid w:val="00C75046"/>
    <w:rsid w:val="00C75353"/>
    <w:rsid w:val="00C753B8"/>
    <w:rsid w:val="00C755DC"/>
    <w:rsid w:val="00C75765"/>
    <w:rsid w:val="00C75888"/>
    <w:rsid w:val="00C759AE"/>
    <w:rsid w:val="00C75B3C"/>
    <w:rsid w:val="00C75C28"/>
    <w:rsid w:val="00C75F5E"/>
    <w:rsid w:val="00C7612E"/>
    <w:rsid w:val="00C76284"/>
    <w:rsid w:val="00C7649A"/>
    <w:rsid w:val="00C764AC"/>
    <w:rsid w:val="00C76769"/>
    <w:rsid w:val="00C7676D"/>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95"/>
    <w:rsid w:val="00C866D7"/>
    <w:rsid w:val="00C86F16"/>
    <w:rsid w:val="00C87124"/>
    <w:rsid w:val="00C87DC6"/>
    <w:rsid w:val="00C905D0"/>
    <w:rsid w:val="00C90CF0"/>
    <w:rsid w:val="00C91212"/>
    <w:rsid w:val="00C9143B"/>
    <w:rsid w:val="00C9179C"/>
    <w:rsid w:val="00C918D1"/>
    <w:rsid w:val="00C91927"/>
    <w:rsid w:val="00C91B0D"/>
    <w:rsid w:val="00C91B6B"/>
    <w:rsid w:val="00C91B7D"/>
    <w:rsid w:val="00C921C5"/>
    <w:rsid w:val="00C92729"/>
    <w:rsid w:val="00C9277F"/>
    <w:rsid w:val="00C928B9"/>
    <w:rsid w:val="00C92B2E"/>
    <w:rsid w:val="00C92E3A"/>
    <w:rsid w:val="00C92E48"/>
    <w:rsid w:val="00C94175"/>
    <w:rsid w:val="00C944A0"/>
    <w:rsid w:val="00C948DE"/>
    <w:rsid w:val="00C94F7D"/>
    <w:rsid w:val="00C95469"/>
    <w:rsid w:val="00C95B32"/>
    <w:rsid w:val="00C965F1"/>
    <w:rsid w:val="00C96B8C"/>
    <w:rsid w:val="00C96D65"/>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6D6"/>
    <w:rsid w:val="00CA2715"/>
    <w:rsid w:val="00CA2725"/>
    <w:rsid w:val="00CA2866"/>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2"/>
    <w:rsid w:val="00CB4B39"/>
    <w:rsid w:val="00CB4EC1"/>
    <w:rsid w:val="00CB59B6"/>
    <w:rsid w:val="00CB5AA8"/>
    <w:rsid w:val="00CB5D26"/>
    <w:rsid w:val="00CB697E"/>
    <w:rsid w:val="00CB6AE8"/>
    <w:rsid w:val="00CB6B92"/>
    <w:rsid w:val="00CB6BBC"/>
    <w:rsid w:val="00CB6C3F"/>
    <w:rsid w:val="00CB6CDD"/>
    <w:rsid w:val="00CB6D8F"/>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99C"/>
    <w:rsid w:val="00CC1B76"/>
    <w:rsid w:val="00CC1F20"/>
    <w:rsid w:val="00CC1FFF"/>
    <w:rsid w:val="00CC2160"/>
    <w:rsid w:val="00CC2194"/>
    <w:rsid w:val="00CC2217"/>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5D"/>
    <w:rsid w:val="00CC7C21"/>
    <w:rsid w:val="00CC7CA6"/>
    <w:rsid w:val="00CC7E08"/>
    <w:rsid w:val="00CD00F0"/>
    <w:rsid w:val="00CD024B"/>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51D"/>
    <w:rsid w:val="00CD35C3"/>
    <w:rsid w:val="00CD39BA"/>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DAC"/>
    <w:rsid w:val="00CD7E41"/>
    <w:rsid w:val="00CE0137"/>
    <w:rsid w:val="00CE042D"/>
    <w:rsid w:val="00CE07D2"/>
    <w:rsid w:val="00CE082E"/>
    <w:rsid w:val="00CE0C1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08E"/>
    <w:rsid w:val="00CE6922"/>
    <w:rsid w:val="00CE6FBD"/>
    <w:rsid w:val="00CE72A2"/>
    <w:rsid w:val="00CE72AE"/>
    <w:rsid w:val="00CE779B"/>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A08"/>
    <w:rsid w:val="00D00D4F"/>
    <w:rsid w:val="00D011A0"/>
    <w:rsid w:val="00D011DD"/>
    <w:rsid w:val="00D012F1"/>
    <w:rsid w:val="00D01470"/>
    <w:rsid w:val="00D018D3"/>
    <w:rsid w:val="00D01AD1"/>
    <w:rsid w:val="00D01C22"/>
    <w:rsid w:val="00D0256C"/>
    <w:rsid w:val="00D0283A"/>
    <w:rsid w:val="00D02946"/>
    <w:rsid w:val="00D02C4A"/>
    <w:rsid w:val="00D02E6E"/>
    <w:rsid w:val="00D02EA6"/>
    <w:rsid w:val="00D030D8"/>
    <w:rsid w:val="00D03232"/>
    <w:rsid w:val="00D03393"/>
    <w:rsid w:val="00D034AF"/>
    <w:rsid w:val="00D035F0"/>
    <w:rsid w:val="00D03812"/>
    <w:rsid w:val="00D03B3A"/>
    <w:rsid w:val="00D044CC"/>
    <w:rsid w:val="00D04516"/>
    <w:rsid w:val="00D04697"/>
    <w:rsid w:val="00D04F33"/>
    <w:rsid w:val="00D05591"/>
    <w:rsid w:val="00D06147"/>
    <w:rsid w:val="00D0635C"/>
    <w:rsid w:val="00D06C62"/>
    <w:rsid w:val="00D06CA0"/>
    <w:rsid w:val="00D06E0B"/>
    <w:rsid w:val="00D0749B"/>
    <w:rsid w:val="00D076AA"/>
    <w:rsid w:val="00D07952"/>
    <w:rsid w:val="00D07CBB"/>
    <w:rsid w:val="00D07D20"/>
    <w:rsid w:val="00D07D6F"/>
    <w:rsid w:val="00D07F04"/>
    <w:rsid w:val="00D07FC8"/>
    <w:rsid w:val="00D102E5"/>
    <w:rsid w:val="00D103E9"/>
    <w:rsid w:val="00D106F8"/>
    <w:rsid w:val="00D1078D"/>
    <w:rsid w:val="00D10B14"/>
    <w:rsid w:val="00D10C3E"/>
    <w:rsid w:val="00D10E8A"/>
    <w:rsid w:val="00D11109"/>
    <w:rsid w:val="00D1113C"/>
    <w:rsid w:val="00D1117D"/>
    <w:rsid w:val="00D11567"/>
    <w:rsid w:val="00D11605"/>
    <w:rsid w:val="00D117DE"/>
    <w:rsid w:val="00D11834"/>
    <w:rsid w:val="00D118FF"/>
    <w:rsid w:val="00D11A58"/>
    <w:rsid w:val="00D11F40"/>
    <w:rsid w:val="00D11FFB"/>
    <w:rsid w:val="00D1220B"/>
    <w:rsid w:val="00D124A6"/>
    <w:rsid w:val="00D12618"/>
    <w:rsid w:val="00D127E8"/>
    <w:rsid w:val="00D128F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20303"/>
    <w:rsid w:val="00D203A2"/>
    <w:rsid w:val="00D20A49"/>
    <w:rsid w:val="00D20DD3"/>
    <w:rsid w:val="00D20F00"/>
    <w:rsid w:val="00D20FC2"/>
    <w:rsid w:val="00D210F2"/>
    <w:rsid w:val="00D217A8"/>
    <w:rsid w:val="00D223DF"/>
    <w:rsid w:val="00D225A4"/>
    <w:rsid w:val="00D2273D"/>
    <w:rsid w:val="00D22849"/>
    <w:rsid w:val="00D22A00"/>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FBA"/>
    <w:rsid w:val="00D3307E"/>
    <w:rsid w:val="00D338E4"/>
    <w:rsid w:val="00D338FF"/>
    <w:rsid w:val="00D33E47"/>
    <w:rsid w:val="00D33FCE"/>
    <w:rsid w:val="00D34423"/>
    <w:rsid w:val="00D34571"/>
    <w:rsid w:val="00D345C1"/>
    <w:rsid w:val="00D345DE"/>
    <w:rsid w:val="00D34611"/>
    <w:rsid w:val="00D347CD"/>
    <w:rsid w:val="00D348C2"/>
    <w:rsid w:val="00D34BE5"/>
    <w:rsid w:val="00D3551A"/>
    <w:rsid w:val="00D35583"/>
    <w:rsid w:val="00D35D5C"/>
    <w:rsid w:val="00D35D97"/>
    <w:rsid w:val="00D3604B"/>
    <w:rsid w:val="00D360CD"/>
    <w:rsid w:val="00D36103"/>
    <w:rsid w:val="00D36270"/>
    <w:rsid w:val="00D36492"/>
    <w:rsid w:val="00D36E0F"/>
    <w:rsid w:val="00D36F85"/>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89E"/>
    <w:rsid w:val="00D42C52"/>
    <w:rsid w:val="00D430D7"/>
    <w:rsid w:val="00D43235"/>
    <w:rsid w:val="00D43388"/>
    <w:rsid w:val="00D43402"/>
    <w:rsid w:val="00D4353B"/>
    <w:rsid w:val="00D43915"/>
    <w:rsid w:val="00D43FF2"/>
    <w:rsid w:val="00D44063"/>
    <w:rsid w:val="00D4438A"/>
    <w:rsid w:val="00D4440A"/>
    <w:rsid w:val="00D4491C"/>
    <w:rsid w:val="00D4499B"/>
    <w:rsid w:val="00D44CDA"/>
    <w:rsid w:val="00D44F60"/>
    <w:rsid w:val="00D4506D"/>
    <w:rsid w:val="00D45159"/>
    <w:rsid w:val="00D4530B"/>
    <w:rsid w:val="00D458DA"/>
    <w:rsid w:val="00D45A11"/>
    <w:rsid w:val="00D45E26"/>
    <w:rsid w:val="00D46259"/>
    <w:rsid w:val="00D463D8"/>
    <w:rsid w:val="00D4658C"/>
    <w:rsid w:val="00D46889"/>
    <w:rsid w:val="00D468E9"/>
    <w:rsid w:val="00D46D65"/>
    <w:rsid w:val="00D47005"/>
    <w:rsid w:val="00D47405"/>
    <w:rsid w:val="00D4783F"/>
    <w:rsid w:val="00D47904"/>
    <w:rsid w:val="00D47B5A"/>
    <w:rsid w:val="00D47F38"/>
    <w:rsid w:val="00D47F90"/>
    <w:rsid w:val="00D5048E"/>
    <w:rsid w:val="00D50AD6"/>
    <w:rsid w:val="00D50C1E"/>
    <w:rsid w:val="00D50CEE"/>
    <w:rsid w:val="00D510B6"/>
    <w:rsid w:val="00D51539"/>
    <w:rsid w:val="00D518B7"/>
    <w:rsid w:val="00D51CF0"/>
    <w:rsid w:val="00D52104"/>
    <w:rsid w:val="00D5256D"/>
    <w:rsid w:val="00D525BD"/>
    <w:rsid w:val="00D528A6"/>
    <w:rsid w:val="00D53009"/>
    <w:rsid w:val="00D53774"/>
    <w:rsid w:val="00D53A57"/>
    <w:rsid w:val="00D53F4E"/>
    <w:rsid w:val="00D54004"/>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D18"/>
    <w:rsid w:val="00D57E2A"/>
    <w:rsid w:val="00D57F1B"/>
    <w:rsid w:val="00D60246"/>
    <w:rsid w:val="00D6029E"/>
    <w:rsid w:val="00D60A85"/>
    <w:rsid w:val="00D60A91"/>
    <w:rsid w:val="00D60CF8"/>
    <w:rsid w:val="00D60E6B"/>
    <w:rsid w:val="00D610D2"/>
    <w:rsid w:val="00D611AF"/>
    <w:rsid w:val="00D611F0"/>
    <w:rsid w:val="00D617A2"/>
    <w:rsid w:val="00D61B88"/>
    <w:rsid w:val="00D61BE5"/>
    <w:rsid w:val="00D61D0F"/>
    <w:rsid w:val="00D61F6A"/>
    <w:rsid w:val="00D61FA7"/>
    <w:rsid w:val="00D62379"/>
    <w:rsid w:val="00D62561"/>
    <w:rsid w:val="00D62A82"/>
    <w:rsid w:val="00D62D1A"/>
    <w:rsid w:val="00D63071"/>
    <w:rsid w:val="00D634C4"/>
    <w:rsid w:val="00D634F5"/>
    <w:rsid w:val="00D637AD"/>
    <w:rsid w:val="00D63AAA"/>
    <w:rsid w:val="00D63AEE"/>
    <w:rsid w:val="00D63E48"/>
    <w:rsid w:val="00D63E6B"/>
    <w:rsid w:val="00D64047"/>
    <w:rsid w:val="00D640A8"/>
    <w:rsid w:val="00D641EB"/>
    <w:rsid w:val="00D6436E"/>
    <w:rsid w:val="00D648A4"/>
    <w:rsid w:val="00D65165"/>
    <w:rsid w:val="00D651EA"/>
    <w:rsid w:val="00D652B3"/>
    <w:rsid w:val="00D65776"/>
    <w:rsid w:val="00D657ED"/>
    <w:rsid w:val="00D65BD2"/>
    <w:rsid w:val="00D66943"/>
    <w:rsid w:val="00D669EC"/>
    <w:rsid w:val="00D66C94"/>
    <w:rsid w:val="00D67036"/>
    <w:rsid w:val="00D67621"/>
    <w:rsid w:val="00D67B62"/>
    <w:rsid w:val="00D67CEB"/>
    <w:rsid w:val="00D67E4C"/>
    <w:rsid w:val="00D70600"/>
    <w:rsid w:val="00D70954"/>
    <w:rsid w:val="00D70C52"/>
    <w:rsid w:val="00D70C74"/>
    <w:rsid w:val="00D70E76"/>
    <w:rsid w:val="00D70F80"/>
    <w:rsid w:val="00D71207"/>
    <w:rsid w:val="00D719D1"/>
    <w:rsid w:val="00D71CBF"/>
    <w:rsid w:val="00D725F9"/>
    <w:rsid w:val="00D726B4"/>
    <w:rsid w:val="00D72877"/>
    <w:rsid w:val="00D729E2"/>
    <w:rsid w:val="00D7318D"/>
    <w:rsid w:val="00D731C2"/>
    <w:rsid w:val="00D73614"/>
    <w:rsid w:val="00D738C3"/>
    <w:rsid w:val="00D73A9B"/>
    <w:rsid w:val="00D73D7A"/>
    <w:rsid w:val="00D742D4"/>
    <w:rsid w:val="00D74CC8"/>
    <w:rsid w:val="00D74D97"/>
    <w:rsid w:val="00D75266"/>
    <w:rsid w:val="00D759EC"/>
    <w:rsid w:val="00D75B58"/>
    <w:rsid w:val="00D75C57"/>
    <w:rsid w:val="00D75D77"/>
    <w:rsid w:val="00D76142"/>
    <w:rsid w:val="00D76472"/>
    <w:rsid w:val="00D76546"/>
    <w:rsid w:val="00D76A87"/>
    <w:rsid w:val="00D76D18"/>
    <w:rsid w:val="00D76D8E"/>
    <w:rsid w:val="00D7734A"/>
    <w:rsid w:val="00D77413"/>
    <w:rsid w:val="00D7762B"/>
    <w:rsid w:val="00D77745"/>
    <w:rsid w:val="00D77B2C"/>
    <w:rsid w:val="00D77CAA"/>
    <w:rsid w:val="00D804C0"/>
    <w:rsid w:val="00D8095C"/>
    <w:rsid w:val="00D80969"/>
    <w:rsid w:val="00D80BC3"/>
    <w:rsid w:val="00D818F8"/>
    <w:rsid w:val="00D827F9"/>
    <w:rsid w:val="00D83107"/>
    <w:rsid w:val="00D83237"/>
    <w:rsid w:val="00D833BC"/>
    <w:rsid w:val="00D834D6"/>
    <w:rsid w:val="00D83DB5"/>
    <w:rsid w:val="00D840C2"/>
    <w:rsid w:val="00D84411"/>
    <w:rsid w:val="00D844D0"/>
    <w:rsid w:val="00D84809"/>
    <w:rsid w:val="00D84AC2"/>
    <w:rsid w:val="00D85082"/>
    <w:rsid w:val="00D8513C"/>
    <w:rsid w:val="00D851C7"/>
    <w:rsid w:val="00D85772"/>
    <w:rsid w:val="00D85DC8"/>
    <w:rsid w:val="00D85EA2"/>
    <w:rsid w:val="00D85FF0"/>
    <w:rsid w:val="00D860DE"/>
    <w:rsid w:val="00D86252"/>
    <w:rsid w:val="00D86468"/>
    <w:rsid w:val="00D867DE"/>
    <w:rsid w:val="00D86ACD"/>
    <w:rsid w:val="00D86BBD"/>
    <w:rsid w:val="00D874C8"/>
    <w:rsid w:val="00D87667"/>
    <w:rsid w:val="00D87679"/>
    <w:rsid w:val="00D87C7C"/>
    <w:rsid w:val="00D87E35"/>
    <w:rsid w:val="00D901B7"/>
    <w:rsid w:val="00D9043B"/>
    <w:rsid w:val="00D9055F"/>
    <w:rsid w:val="00D90B80"/>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B0C"/>
    <w:rsid w:val="00D9722F"/>
    <w:rsid w:val="00D972C7"/>
    <w:rsid w:val="00D97556"/>
    <w:rsid w:val="00D976C4"/>
    <w:rsid w:val="00D977B5"/>
    <w:rsid w:val="00DA0101"/>
    <w:rsid w:val="00DA0163"/>
    <w:rsid w:val="00DA0241"/>
    <w:rsid w:val="00DA068A"/>
    <w:rsid w:val="00DA0704"/>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A60"/>
    <w:rsid w:val="00DB1AE5"/>
    <w:rsid w:val="00DB2254"/>
    <w:rsid w:val="00DB2349"/>
    <w:rsid w:val="00DB2728"/>
    <w:rsid w:val="00DB2871"/>
    <w:rsid w:val="00DB2E58"/>
    <w:rsid w:val="00DB30F8"/>
    <w:rsid w:val="00DB33BD"/>
    <w:rsid w:val="00DB3920"/>
    <w:rsid w:val="00DB3A76"/>
    <w:rsid w:val="00DB3C70"/>
    <w:rsid w:val="00DB3D05"/>
    <w:rsid w:val="00DB3F66"/>
    <w:rsid w:val="00DB410D"/>
    <w:rsid w:val="00DB433A"/>
    <w:rsid w:val="00DB4BEC"/>
    <w:rsid w:val="00DB4FC4"/>
    <w:rsid w:val="00DB52E2"/>
    <w:rsid w:val="00DB5856"/>
    <w:rsid w:val="00DB5999"/>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304"/>
    <w:rsid w:val="00DC135D"/>
    <w:rsid w:val="00DC15C5"/>
    <w:rsid w:val="00DC19EA"/>
    <w:rsid w:val="00DC1BF7"/>
    <w:rsid w:val="00DC209A"/>
    <w:rsid w:val="00DC23EA"/>
    <w:rsid w:val="00DC276D"/>
    <w:rsid w:val="00DC2C00"/>
    <w:rsid w:val="00DC2C3D"/>
    <w:rsid w:val="00DC2D86"/>
    <w:rsid w:val="00DC2F1C"/>
    <w:rsid w:val="00DC321B"/>
    <w:rsid w:val="00DC3282"/>
    <w:rsid w:val="00DC35A0"/>
    <w:rsid w:val="00DC3717"/>
    <w:rsid w:val="00DC3DAD"/>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D3C"/>
    <w:rsid w:val="00DD0E60"/>
    <w:rsid w:val="00DD1155"/>
    <w:rsid w:val="00DD1688"/>
    <w:rsid w:val="00DD1754"/>
    <w:rsid w:val="00DD1BC0"/>
    <w:rsid w:val="00DD1D4F"/>
    <w:rsid w:val="00DD1FDC"/>
    <w:rsid w:val="00DD1FDE"/>
    <w:rsid w:val="00DD200B"/>
    <w:rsid w:val="00DD2A9D"/>
    <w:rsid w:val="00DD2C0F"/>
    <w:rsid w:val="00DD2D01"/>
    <w:rsid w:val="00DD2F33"/>
    <w:rsid w:val="00DD30B9"/>
    <w:rsid w:val="00DD31D6"/>
    <w:rsid w:val="00DD353F"/>
    <w:rsid w:val="00DD3AEB"/>
    <w:rsid w:val="00DD3D2A"/>
    <w:rsid w:val="00DD4065"/>
    <w:rsid w:val="00DD466C"/>
    <w:rsid w:val="00DD4B6C"/>
    <w:rsid w:val="00DD4F46"/>
    <w:rsid w:val="00DD5165"/>
    <w:rsid w:val="00DD518D"/>
    <w:rsid w:val="00DD5248"/>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6C1"/>
    <w:rsid w:val="00DE180B"/>
    <w:rsid w:val="00DE181E"/>
    <w:rsid w:val="00DE19F2"/>
    <w:rsid w:val="00DE1BCF"/>
    <w:rsid w:val="00DE2195"/>
    <w:rsid w:val="00DE24CE"/>
    <w:rsid w:val="00DE29D8"/>
    <w:rsid w:val="00DE2AFD"/>
    <w:rsid w:val="00DE2B4B"/>
    <w:rsid w:val="00DE3122"/>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AA0"/>
    <w:rsid w:val="00DE7E4A"/>
    <w:rsid w:val="00DF0C59"/>
    <w:rsid w:val="00DF10BC"/>
    <w:rsid w:val="00DF13C8"/>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401"/>
    <w:rsid w:val="00DF47EF"/>
    <w:rsid w:val="00DF492F"/>
    <w:rsid w:val="00DF4B49"/>
    <w:rsid w:val="00DF4EB3"/>
    <w:rsid w:val="00DF52CF"/>
    <w:rsid w:val="00DF53B9"/>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E17"/>
    <w:rsid w:val="00E01F38"/>
    <w:rsid w:val="00E022E6"/>
    <w:rsid w:val="00E02812"/>
    <w:rsid w:val="00E02BBF"/>
    <w:rsid w:val="00E031E2"/>
    <w:rsid w:val="00E03584"/>
    <w:rsid w:val="00E039C5"/>
    <w:rsid w:val="00E03E1D"/>
    <w:rsid w:val="00E03E3A"/>
    <w:rsid w:val="00E042A7"/>
    <w:rsid w:val="00E04374"/>
    <w:rsid w:val="00E045A9"/>
    <w:rsid w:val="00E045CB"/>
    <w:rsid w:val="00E045D4"/>
    <w:rsid w:val="00E048AF"/>
    <w:rsid w:val="00E04A83"/>
    <w:rsid w:val="00E04D48"/>
    <w:rsid w:val="00E04EE5"/>
    <w:rsid w:val="00E051E9"/>
    <w:rsid w:val="00E05700"/>
    <w:rsid w:val="00E05999"/>
    <w:rsid w:val="00E05CC3"/>
    <w:rsid w:val="00E06066"/>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6FB2"/>
    <w:rsid w:val="00E17128"/>
    <w:rsid w:val="00E17253"/>
    <w:rsid w:val="00E172C2"/>
    <w:rsid w:val="00E1777A"/>
    <w:rsid w:val="00E17A39"/>
    <w:rsid w:val="00E17D22"/>
    <w:rsid w:val="00E17E60"/>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7592"/>
    <w:rsid w:val="00E27624"/>
    <w:rsid w:val="00E27942"/>
    <w:rsid w:val="00E27A17"/>
    <w:rsid w:val="00E27F21"/>
    <w:rsid w:val="00E302DD"/>
    <w:rsid w:val="00E30CA3"/>
    <w:rsid w:val="00E30D43"/>
    <w:rsid w:val="00E30F1F"/>
    <w:rsid w:val="00E31185"/>
    <w:rsid w:val="00E31297"/>
    <w:rsid w:val="00E31938"/>
    <w:rsid w:val="00E31A9E"/>
    <w:rsid w:val="00E31B1A"/>
    <w:rsid w:val="00E31C29"/>
    <w:rsid w:val="00E32031"/>
    <w:rsid w:val="00E325FF"/>
    <w:rsid w:val="00E32B1A"/>
    <w:rsid w:val="00E32C88"/>
    <w:rsid w:val="00E32DDA"/>
    <w:rsid w:val="00E32EB6"/>
    <w:rsid w:val="00E3307C"/>
    <w:rsid w:val="00E331DA"/>
    <w:rsid w:val="00E3365D"/>
    <w:rsid w:val="00E33AA1"/>
    <w:rsid w:val="00E33CF2"/>
    <w:rsid w:val="00E351C8"/>
    <w:rsid w:val="00E35351"/>
    <w:rsid w:val="00E3535E"/>
    <w:rsid w:val="00E35480"/>
    <w:rsid w:val="00E3549B"/>
    <w:rsid w:val="00E3618E"/>
    <w:rsid w:val="00E364DB"/>
    <w:rsid w:val="00E369EF"/>
    <w:rsid w:val="00E3765E"/>
    <w:rsid w:val="00E37664"/>
    <w:rsid w:val="00E377F6"/>
    <w:rsid w:val="00E37F48"/>
    <w:rsid w:val="00E40194"/>
    <w:rsid w:val="00E40232"/>
    <w:rsid w:val="00E403A8"/>
    <w:rsid w:val="00E40A42"/>
    <w:rsid w:val="00E40B7D"/>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5C58"/>
    <w:rsid w:val="00E460D8"/>
    <w:rsid w:val="00E4644D"/>
    <w:rsid w:val="00E469D0"/>
    <w:rsid w:val="00E470A1"/>
    <w:rsid w:val="00E47435"/>
    <w:rsid w:val="00E475AE"/>
    <w:rsid w:val="00E475B2"/>
    <w:rsid w:val="00E476F9"/>
    <w:rsid w:val="00E4780E"/>
    <w:rsid w:val="00E4781C"/>
    <w:rsid w:val="00E47828"/>
    <w:rsid w:val="00E47A81"/>
    <w:rsid w:val="00E47A9E"/>
    <w:rsid w:val="00E47D60"/>
    <w:rsid w:val="00E5032F"/>
    <w:rsid w:val="00E503F8"/>
    <w:rsid w:val="00E5047C"/>
    <w:rsid w:val="00E50E00"/>
    <w:rsid w:val="00E516E1"/>
    <w:rsid w:val="00E51854"/>
    <w:rsid w:val="00E51E1D"/>
    <w:rsid w:val="00E520F4"/>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4B3"/>
    <w:rsid w:val="00E5473A"/>
    <w:rsid w:val="00E548D1"/>
    <w:rsid w:val="00E54EEE"/>
    <w:rsid w:val="00E55473"/>
    <w:rsid w:val="00E555AF"/>
    <w:rsid w:val="00E558A1"/>
    <w:rsid w:val="00E55F87"/>
    <w:rsid w:val="00E56BFE"/>
    <w:rsid w:val="00E56C3B"/>
    <w:rsid w:val="00E57074"/>
    <w:rsid w:val="00E573AC"/>
    <w:rsid w:val="00E57B43"/>
    <w:rsid w:val="00E57E24"/>
    <w:rsid w:val="00E600BE"/>
    <w:rsid w:val="00E6027E"/>
    <w:rsid w:val="00E603BD"/>
    <w:rsid w:val="00E60697"/>
    <w:rsid w:val="00E606D3"/>
    <w:rsid w:val="00E607B6"/>
    <w:rsid w:val="00E60B23"/>
    <w:rsid w:val="00E60C5D"/>
    <w:rsid w:val="00E60FEF"/>
    <w:rsid w:val="00E614DE"/>
    <w:rsid w:val="00E6157F"/>
    <w:rsid w:val="00E61955"/>
    <w:rsid w:val="00E61A83"/>
    <w:rsid w:val="00E6207B"/>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887"/>
    <w:rsid w:val="00E6492D"/>
    <w:rsid w:val="00E64B7C"/>
    <w:rsid w:val="00E64D88"/>
    <w:rsid w:val="00E64FA1"/>
    <w:rsid w:val="00E64FB1"/>
    <w:rsid w:val="00E65ACC"/>
    <w:rsid w:val="00E66026"/>
    <w:rsid w:val="00E662EB"/>
    <w:rsid w:val="00E66948"/>
    <w:rsid w:val="00E6694B"/>
    <w:rsid w:val="00E66A5D"/>
    <w:rsid w:val="00E66E7F"/>
    <w:rsid w:val="00E66F7F"/>
    <w:rsid w:val="00E67298"/>
    <w:rsid w:val="00E67D28"/>
    <w:rsid w:val="00E70848"/>
    <w:rsid w:val="00E70B47"/>
    <w:rsid w:val="00E71553"/>
    <w:rsid w:val="00E717F2"/>
    <w:rsid w:val="00E71AF3"/>
    <w:rsid w:val="00E71B30"/>
    <w:rsid w:val="00E71BC1"/>
    <w:rsid w:val="00E71D33"/>
    <w:rsid w:val="00E71D46"/>
    <w:rsid w:val="00E71FF6"/>
    <w:rsid w:val="00E72610"/>
    <w:rsid w:val="00E727F0"/>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5E0F"/>
    <w:rsid w:val="00E765EF"/>
    <w:rsid w:val="00E7719A"/>
    <w:rsid w:val="00E7757B"/>
    <w:rsid w:val="00E7768D"/>
    <w:rsid w:val="00E77B9D"/>
    <w:rsid w:val="00E77C6A"/>
    <w:rsid w:val="00E77E3D"/>
    <w:rsid w:val="00E8060E"/>
    <w:rsid w:val="00E80D01"/>
    <w:rsid w:val="00E80F37"/>
    <w:rsid w:val="00E8137B"/>
    <w:rsid w:val="00E81E68"/>
    <w:rsid w:val="00E8204A"/>
    <w:rsid w:val="00E82098"/>
    <w:rsid w:val="00E827E4"/>
    <w:rsid w:val="00E8289A"/>
    <w:rsid w:val="00E832E1"/>
    <w:rsid w:val="00E8338D"/>
    <w:rsid w:val="00E8352F"/>
    <w:rsid w:val="00E83567"/>
    <w:rsid w:val="00E8366A"/>
    <w:rsid w:val="00E83B01"/>
    <w:rsid w:val="00E83CD1"/>
    <w:rsid w:val="00E83DF2"/>
    <w:rsid w:val="00E840A1"/>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0DB"/>
    <w:rsid w:val="00E92281"/>
    <w:rsid w:val="00E92775"/>
    <w:rsid w:val="00E927F6"/>
    <w:rsid w:val="00E93147"/>
    <w:rsid w:val="00E931F6"/>
    <w:rsid w:val="00E933AF"/>
    <w:rsid w:val="00E9345E"/>
    <w:rsid w:val="00E9369B"/>
    <w:rsid w:val="00E940FE"/>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5F"/>
    <w:rsid w:val="00EA4EED"/>
    <w:rsid w:val="00EA508E"/>
    <w:rsid w:val="00EA50E0"/>
    <w:rsid w:val="00EA5840"/>
    <w:rsid w:val="00EA58B3"/>
    <w:rsid w:val="00EA5B4E"/>
    <w:rsid w:val="00EA5F21"/>
    <w:rsid w:val="00EA6037"/>
    <w:rsid w:val="00EA62E6"/>
    <w:rsid w:val="00EA66C3"/>
    <w:rsid w:val="00EA6B2A"/>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12C"/>
    <w:rsid w:val="00EB4200"/>
    <w:rsid w:val="00EB4235"/>
    <w:rsid w:val="00EB4333"/>
    <w:rsid w:val="00EB4395"/>
    <w:rsid w:val="00EB4511"/>
    <w:rsid w:val="00EB45C8"/>
    <w:rsid w:val="00EB4CA7"/>
    <w:rsid w:val="00EB5394"/>
    <w:rsid w:val="00EB55C4"/>
    <w:rsid w:val="00EB5677"/>
    <w:rsid w:val="00EB5C33"/>
    <w:rsid w:val="00EB6349"/>
    <w:rsid w:val="00EB6601"/>
    <w:rsid w:val="00EB6671"/>
    <w:rsid w:val="00EB6810"/>
    <w:rsid w:val="00EB7928"/>
    <w:rsid w:val="00EB7C32"/>
    <w:rsid w:val="00EB7D6E"/>
    <w:rsid w:val="00EC0072"/>
    <w:rsid w:val="00EC0B30"/>
    <w:rsid w:val="00EC0E39"/>
    <w:rsid w:val="00EC0FA4"/>
    <w:rsid w:val="00EC1277"/>
    <w:rsid w:val="00EC1695"/>
    <w:rsid w:val="00EC18E7"/>
    <w:rsid w:val="00EC22CB"/>
    <w:rsid w:val="00EC2327"/>
    <w:rsid w:val="00EC2488"/>
    <w:rsid w:val="00EC26EC"/>
    <w:rsid w:val="00EC27BE"/>
    <w:rsid w:val="00EC2C2C"/>
    <w:rsid w:val="00EC2D89"/>
    <w:rsid w:val="00EC2DFC"/>
    <w:rsid w:val="00EC3462"/>
    <w:rsid w:val="00EC3A60"/>
    <w:rsid w:val="00EC3D87"/>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16D"/>
    <w:rsid w:val="00ED140F"/>
    <w:rsid w:val="00ED14B0"/>
    <w:rsid w:val="00ED152D"/>
    <w:rsid w:val="00ED15CC"/>
    <w:rsid w:val="00ED1AAD"/>
    <w:rsid w:val="00ED1B35"/>
    <w:rsid w:val="00ED1EA8"/>
    <w:rsid w:val="00ED1EDA"/>
    <w:rsid w:val="00ED2314"/>
    <w:rsid w:val="00ED2405"/>
    <w:rsid w:val="00ED34CC"/>
    <w:rsid w:val="00ED3527"/>
    <w:rsid w:val="00ED41DA"/>
    <w:rsid w:val="00ED422E"/>
    <w:rsid w:val="00ED4450"/>
    <w:rsid w:val="00ED50E6"/>
    <w:rsid w:val="00ED532E"/>
    <w:rsid w:val="00ED54A1"/>
    <w:rsid w:val="00ED54FD"/>
    <w:rsid w:val="00ED5719"/>
    <w:rsid w:val="00ED578A"/>
    <w:rsid w:val="00ED604B"/>
    <w:rsid w:val="00ED60F7"/>
    <w:rsid w:val="00ED625A"/>
    <w:rsid w:val="00ED638D"/>
    <w:rsid w:val="00ED65D3"/>
    <w:rsid w:val="00ED6AFB"/>
    <w:rsid w:val="00ED6C9A"/>
    <w:rsid w:val="00ED7091"/>
    <w:rsid w:val="00ED7A6E"/>
    <w:rsid w:val="00ED7F7B"/>
    <w:rsid w:val="00EE01C8"/>
    <w:rsid w:val="00EE01FD"/>
    <w:rsid w:val="00EE0A4A"/>
    <w:rsid w:val="00EE0E66"/>
    <w:rsid w:val="00EE0FCC"/>
    <w:rsid w:val="00EE14AF"/>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A1"/>
    <w:rsid w:val="00EE44F5"/>
    <w:rsid w:val="00EE4C84"/>
    <w:rsid w:val="00EE4C85"/>
    <w:rsid w:val="00EE56A3"/>
    <w:rsid w:val="00EE5814"/>
    <w:rsid w:val="00EE5818"/>
    <w:rsid w:val="00EE5B67"/>
    <w:rsid w:val="00EE5DAB"/>
    <w:rsid w:val="00EE6684"/>
    <w:rsid w:val="00EE6C9F"/>
    <w:rsid w:val="00EE74DD"/>
    <w:rsid w:val="00EE762C"/>
    <w:rsid w:val="00EE76AD"/>
    <w:rsid w:val="00EE7DBD"/>
    <w:rsid w:val="00EE7E62"/>
    <w:rsid w:val="00EF01F9"/>
    <w:rsid w:val="00EF0333"/>
    <w:rsid w:val="00EF0384"/>
    <w:rsid w:val="00EF054D"/>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CFB"/>
    <w:rsid w:val="00EF428B"/>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C25"/>
    <w:rsid w:val="00F12147"/>
    <w:rsid w:val="00F12550"/>
    <w:rsid w:val="00F12572"/>
    <w:rsid w:val="00F128F3"/>
    <w:rsid w:val="00F12B4E"/>
    <w:rsid w:val="00F12E63"/>
    <w:rsid w:val="00F1344A"/>
    <w:rsid w:val="00F1345F"/>
    <w:rsid w:val="00F13867"/>
    <w:rsid w:val="00F139B3"/>
    <w:rsid w:val="00F13AD0"/>
    <w:rsid w:val="00F13D85"/>
    <w:rsid w:val="00F141BB"/>
    <w:rsid w:val="00F1421D"/>
    <w:rsid w:val="00F145AB"/>
    <w:rsid w:val="00F14DAE"/>
    <w:rsid w:val="00F151DA"/>
    <w:rsid w:val="00F153DC"/>
    <w:rsid w:val="00F154EF"/>
    <w:rsid w:val="00F15560"/>
    <w:rsid w:val="00F1558A"/>
    <w:rsid w:val="00F155C4"/>
    <w:rsid w:val="00F156D4"/>
    <w:rsid w:val="00F159F0"/>
    <w:rsid w:val="00F16CC5"/>
    <w:rsid w:val="00F17449"/>
    <w:rsid w:val="00F175A9"/>
    <w:rsid w:val="00F17A44"/>
    <w:rsid w:val="00F17CF8"/>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AB0"/>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377"/>
    <w:rsid w:val="00F34675"/>
    <w:rsid w:val="00F3498B"/>
    <w:rsid w:val="00F34AB1"/>
    <w:rsid w:val="00F34E86"/>
    <w:rsid w:val="00F350B9"/>
    <w:rsid w:val="00F350E0"/>
    <w:rsid w:val="00F35288"/>
    <w:rsid w:val="00F3553D"/>
    <w:rsid w:val="00F35667"/>
    <w:rsid w:val="00F3582A"/>
    <w:rsid w:val="00F3591A"/>
    <w:rsid w:val="00F35933"/>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D66"/>
    <w:rsid w:val="00F37E54"/>
    <w:rsid w:val="00F37EDE"/>
    <w:rsid w:val="00F4045D"/>
    <w:rsid w:val="00F40897"/>
    <w:rsid w:val="00F408CA"/>
    <w:rsid w:val="00F40D15"/>
    <w:rsid w:val="00F4131C"/>
    <w:rsid w:val="00F4144C"/>
    <w:rsid w:val="00F4149F"/>
    <w:rsid w:val="00F41655"/>
    <w:rsid w:val="00F41FBD"/>
    <w:rsid w:val="00F420CB"/>
    <w:rsid w:val="00F4251B"/>
    <w:rsid w:val="00F42869"/>
    <w:rsid w:val="00F42963"/>
    <w:rsid w:val="00F429D3"/>
    <w:rsid w:val="00F42BEC"/>
    <w:rsid w:val="00F4361D"/>
    <w:rsid w:val="00F43CDA"/>
    <w:rsid w:val="00F43D2A"/>
    <w:rsid w:val="00F4405E"/>
    <w:rsid w:val="00F4424F"/>
    <w:rsid w:val="00F44BD4"/>
    <w:rsid w:val="00F45768"/>
    <w:rsid w:val="00F45974"/>
    <w:rsid w:val="00F465D8"/>
    <w:rsid w:val="00F46810"/>
    <w:rsid w:val="00F46B0D"/>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8B"/>
    <w:rsid w:val="00F523E4"/>
    <w:rsid w:val="00F52938"/>
    <w:rsid w:val="00F52C9C"/>
    <w:rsid w:val="00F52F0A"/>
    <w:rsid w:val="00F537F3"/>
    <w:rsid w:val="00F53D8E"/>
    <w:rsid w:val="00F54160"/>
    <w:rsid w:val="00F5431D"/>
    <w:rsid w:val="00F5496F"/>
    <w:rsid w:val="00F54FC8"/>
    <w:rsid w:val="00F55139"/>
    <w:rsid w:val="00F553C2"/>
    <w:rsid w:val="00F55762"/>
    <w:rsid w:val="00F558BB"/>
    <w:rsid w:val="00F5592A"/>
    <w:rsid w:val="00F55A0B"/>
    <w:rsid w:val="00F55CF6"/>
    <w:rsid w:val="00F55E80"/>
    <w:rsid w:val="00F56254"/>
    <w:rsid w:val="00F562BA"/>
    <w:rsid w:val="00F5633F"/>
    <w:rsid w:val="00F564D5"/>
    <w:rsid w:val="00F573C4"/>
    <w:rsid w:val="00F5744D"/>
    <w:rsid w:val="00F575F6"/>
    <w:rsid w:val="00F579F4"/>
    <w:rsid w:val="00F57B41"/>
    <w:rsid w:val="00F601EF"/>
    <w:rsid w:val="00F6063A"/>
    <w:rsid w:val="00F609F1"/>
    <w:rsid w:val="00F60B58"/>
    <w:rsid w:val="00F60C74"/>
    <w:rsid w:val="00F610CB"/>
    <w:rsid w:val="00F613DB"/>
    <w:rsid w:val="00F6168E"/>
    <w:rsid w:val="00F61C5D"/>
    <w:rsid w:val="00F61E8E"/>
    <w:rsid w:val="00F6211E"/>
    <w:rsid w:val="00F622A1"/>
    <w:rsid w:val="00F624D2"/>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0EC"/>
    <w:rsid w:val="00F65551"/>
    <w:rsid w:val="00F65AAA"/>
    <w:rsid w:val="00F65AF3"/>
    <w:rsid w:val="00F65EDC"/>
    <w:rsid w:val="00F6671F"/>
    <w:rsid w:val="00F67297"/>
    <w:rsid w:val="00F6737C"/>
    <w:rsid w:val="00F6754B"/>
    <w:rsid w:val="00F6796F"/>
    <w:rsid w:val="00F67CB2"/>
    <w:rsid w:val="00F67CEF"/>
    <w:rsid w:val="00F67F45"/>
    <w:rsid w:val="00F700DD"/>
    <w:rsid w:val="00F705CA"/>
    <w:rsid w:val="00F70FA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AC"/>
    <w:rsid w:val="00F756A4"/>
    <w:rsid w:val="00F759C9"/>
    <w:rsid w:val="00F75B17"/>
    <w:rsid w:val="00F76018"/>
    <w:rsid w:val="00F76543"/>
    <w:rsid w:val="00F7673C"/>
    <w:rsid w:val="00F7708B"/>
    <w:rsid w:val="00F77CC0"/>
    <w:rsid w:val="00F803D6"/>
    <w:rsid w:val="00F805E2"/>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884"/>
    <w:rsid w:val="00FA2ED1"/>
    <w:rsid w:val="00FA3032"/>
    <w:rsid w:val="00FA34E1"/>
    <w:rsid w:val="00FA40AE"/>
    <w:rsid w:val="00FA45E3"/>
    <w:rsid w:val="00FA46A9"/>
    <w:rsid w:val="00FA4CF7"/>
    <w:rsid w:val="00FA4D0A"/>
    <w:rsid w:val="00FA4FB0"/>
    <w:rsid w:val="00FA5195"/>
    <w:rsid w:val="00FA529F"/>
    <w:rsid w:val="00FA54B5"/>
    <w:rsid w:val="00FA56AE"/>
    <w:rsid w:val="00FA57F7"/>
    <w:rsid w:val="00FA5AFC"/>
    <w:rsid w:val="00FA5BB8"/>
    <w:rsid w:val="00FA5BEF"/>
    <w:rsid w:val="00FA615E"/>
    <w:rsid w:val="00FA6173"/>
    <w:rsid w:val="00FA62D5"/>
    <w:rsid w:val="00FA6342"/>
    <w:rsid w:val="00FA6578"/>
    <w:rsid w:val="00FA661F"/>
    <w:rsid w:val="00FA6985"/>
    <w:rsid w:val="00FA6AF4"/>
    <w:rsid w:val="00FA6DF4"/>
    <w:rsid w:val="00FA6F9C"/>
    <w:rsid w:val="00FA737B"/>
    <w:rsid w:val="00FA7713"/>
    <w:rsid w:val="00FA7946"/>
    <w:rsid w:val="00FA7C39"/>
    <w:rsid w:val="00FB02AB"/>
    <w:rsid w:val="00FB0303"/>
    <w:rsid w:val="00FB035F"/>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4A7"/>
    <w:rsid w:val="00FB59E5"/>
    <w:rsid w:val="00FB5D92"/>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765"/>
    <w:rsid w:val="00FC496A"/>
    <w:rsid w:val="00FC4BD4"/>
    <w:rsid w:val="00FC4EEE"/>
    <w:rsid w:val="00FC5035"/>
    <w:rsid w:val="00FC514F"/>
    <w:rsid w:val="00FC5381"/>
    <w:rsid w:val="00FC5819"/>
    <w:rsid w:val="00FC5ADA"/>
    <w:rsid w:val="00FC5B60"/>
    <w:rsid w:val="00FC5E44"/>
    <w:rsid w:val="00FC5E76"/>
    <w:rsid w:val="00FC5FD5"/>
    <w:rsid w:val="00FC612A"/>
    <w:rsid w:val="00FC63E0"/>
    <w:rsid w:val="00FC66EF"/>
    <w:rsid w:val="00FC6B4B"/>
    <w:rsid w:val="00FC727C"/>
    <w:rsid w:val="00FC7488"/>
    <w:rsid w:val="00FC748F"/>
    <w:rsid w:val="00FC7662"/>
    <w:rsid w:val="00FC78B0"/>
    <w:rsid w:val="00FC7AD1"/>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4969"/>
    <w:rsid w:val="00FD4985"/>
    <w:rsid w:val="00FD508B"/>
    <w:rsid w:val="00FD5118"/>
    <w:rsid w:val="00FD5216"/>
    <w:rsid w:val="00FD52DD"/>
    <w:rsid w:val="00FD52E6"/>
    <w:rsid w:val="00FD542A"/>
    <w:rsid w:val="00FD5913"/>
    <w:rsid w:val="00FD5A1B"/>
    <w:rsid w:val="00FD5E0D"/>
    <w:rsid w:val="00FD5E85"/>
    <w:rsid w:val="00FD6681"/>
    <w:rsid w:val="00FD6F3C"/>
    <w:rsid w:val="00FD7071"/>
    <w:rsid w:val="00FD72E4"/>
    <w:rsid w:val="00FD762C"/>
    <w:rsid w:val="00FD79C9"/>
    <w:rsid w:val="00FD7C61"/>
    <w:rsid w:val="00FD7D78"/>
    <w:rsid w:val="00FD7D8B"/>
    <w:rsid w:val="00FE0051"/>
    <w:rsid w:val="00FE06A2"/>
    <w:rsid w:val="00FE06F6"/>
    <w:rsid w:val="00FE10D7"/>
    <w:rsid w:val="00FE11F7"/>
    <w:rsid w:val="00FE1326"/>
    <w:rsid w:val="00FE14DF"/>
    <w:rsid w:val="00FE1620"/>
    <w:rsid w:val="00FE185C"/>
    <w:rsid w:val="00FE1EFA"/>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E0E"/>
    <w:rsid w:val="00FF3EF2"/>
    <w:rsid w:val="00FF4C93"/>
    <w:rsid w:val="00FF5425"/>
    <w:rsid w:val="00FF5CDD"/>
    <w:rsid w:val="00FF5D1B"/>
    <w:rsid w:val="00FF621B"/>
    <w:rsid w:val="00FF6A2B"/>
    <w:rsid w:val="00FF6BC9"/>
    <w:rsid w:val="00FF6CB5"/>
    <w:rsid w:val="00FF6CE8"/>
    <w:rsid w:val="00FF6E2E"/>
    <w:rsid w:val="00FF6EAF"/>
    <w:rsid w:val="00FF7543"/>
    <w:rsid w:val="00FF7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C64E663"/>
  <w15:docId w15:val="{CE1DB5D1-9AAD-4983-B44E-9DB31FFB3C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298365">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09878909">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02907576">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emf"/><Relationship Id="rId65"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oleObject" Target="embeddings/oleObject3.bin"/><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footer" Target="footer3.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4D29E3-CA5F-4491-86EC-92BC95393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63</Pages>
  <Words>7821</Words>
  <Characters>44583</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2300</CharactersWithSpaces>
  <SharedDoc>false</SharedDoc>
  <HLinks>
    <vt:vector size="246" baseType="variant">
      <vt:variant>
        <vt:i4>1966130</vt:i4>
      </vt:variant>
      <vt:variant>
        <vt:i4>242</vt:i4>
      </vt:variant>
      <vt:variant>
        <vt:i4>0</vt:i4>
      </vt:variant>
      <vt:variant>
        <vt:i4>5</vt:i4>
      </vt:variant>
      <vt:variant>
        <vt:lpwstr/>
      </vt:variant>
      <vt:variant>
        <vt:lpwstr>_Toc460508620</vt:lpwstr>
      </vt:variant>
      <vt:variant>
        <vt:i4>1900594</vt:i4>
      </vt:variant>
      <vt:variant>
        <vt:i4>236</vt:i4>
      </vt:variant>
      <vt:variant>
        <vt:i4>0</vt:i4>
      </vt:variant>
      <vt:variant>
        <vt:i4>5</vt:i4>
      </vt:variant>
      <vt:variant>
        <vt:lpwstr/>
      </vt:variant>
      <vt:variant>
        <vt:lpwstr>_Toc460508619</vt:lpwstr>
      </vt:variant>
      <vt:variant>
        <vt:i4>1900594</vt:i4>
      </vt:variant>
      <vt:variant>
        <vt:i4>230</vt:i4>
      </vt:variant>
      <vt:variant>
        <vt:i4>0</vt:i4>
      </vt:variant>
      <vt:variant>
        <vt:i4>5</vt:i4>
      </vt:variant>
      <vt:variant>
        <vt:lpwstr/>
      </vt:variant>
      <vt:variant>
        <vt:lpwstr>_Toc460508618</vt:lpwstr>
      </vt:variant>
      <vt:variant>
        <vt:i4>1900594</vt:i4>
      </vt:variant>
      <vt:variant>
        <vt:i4>224</vt:i4>
      </vt:variant>
      <vt:variant>
        <vt:i4>0</vt:i4>
      </vt:variant>
      <vt:variant>
        <vt:i4>5</vt:i4>
      </vt:variant>
      <vt:variant>
        <vt:lpwstr/>
      </vt:variant>
      <vt:variant>
        <vt:lpwstr>_Toc460508617</vt:lpwstr>
      </vt:variant>
      <vt:variant>
        <vt:i4>1900594</vt:i4>
      </vt:variant>
      <vt:variant>
        <vt:i4>218</vt:i4>
      </vt:variant>
      <vt:variant>
        <vt:i4>0</vt:i4>
      </vt:variant>
      <vt:variant>
        <vt:i4>5</vt:i4>
      </vt:variant>
      <vt:variant>
        <vt:lpwstr/>
      </vt:variant>
      <vt:variant>
        <vt:lpwstr>_Toc460508616</vt:lpwstr>
      </vt:variant>
      <vt:variant>
        <vt:i4>1900594</vt:i4>
      </vt:variant>
      <vt:variant>
        <vt:i4>212</vt:i4>
      </vt:variant>
      <vt:variant>
        <vt:i4>0</vt:i4>
      </vt:variant>
      <vt:variant>
        <vt:i4>5</vt:i4>
      </vt:variant>
      <vt:variant>
        <vt:lpwstr/>
      </vt:variant>
      <vt:variant>
        <vt:lpwstr>_Toc460508615</vt:lpwstr>
      </vt:variant>
      <vt:variant>
        <vt:i4>1900594</vt:i4>
      </vt:variant>
      <vt:variant>
        <vt:i4>206</vt:i4>
      </vt:variant>
      <vt:variant>
        <vt:i4>0</vt:i4>
      </vt:variant>
      <vt:variant>
        <vt:i4>5</vt:i4>
      </vt:variant>
      <vt:variant>
        <vt:lpwstr/>
      </vt:variant>
      <vt:variant>
        <vt:lpwstr>_Toc460508614</vt:lpwstr>
      </vt:variant>
      <vt:variant>
        <vt:i4>1900594</vt:i4>
      </vt:variant>
      <vt:variant>
        <vt:i4>200</vt:i4>
      </vt:variant>
      <vt:variant>
        <vt:i4>0</vt:i4>
      </vt:variant>
      <vt:variant>
        <vt:i4>5</vt:i4>
      </vt:variant>
      <vt:variant>
        <vt:lpwstr/>
      </vt:variant>
      <vt:variant>
        <vt:lpwstr>_Toc460508613</vt:lpwstr>
      </vt:variant>
      <vt:variant>
        <vt:i4>1900594</vt:i4>
      </vt:variant>
      <vt:variant>
        <vt:i4>194</vt:i4>
      </vt:variant>
      <vt:variant>
        <vt:i4>0</vt:i4>
      </vt:variant>
      <vt:variant>
        <vt:i4>5</vt:i4>
      </vt:variant>
      <vt:variant>
        <vt:lpwstr/>
      </vt:variant>
      <vt:variant>
        <vt:lpwstr>_Toc460508612</vt:lpwstr>
      </vt:variant>
      <vt:variant>
        <vt:i4>1900594</vt:i4>
      </vt:variant>
      <vt:variant>
        <vt:i4>188</vt:i4>
      </vt:variant>
      <vt:variant>
        <vt:i4>0</vt:i4>
      </vt:variant>
      <vt:variant>
        <vt:i4>5</vt:i4>
      </vt:variant>
      <vt:variant>
        <vt:lpwstr/>
      </vt:variant>
      <vt:variant>
        <vt:lpwstr>_Toc460508611</vt:lpwstr>
      </vt:variant>
      <vt:variant>
        <vt:i4>1900594</vt:i4>
      </vt:variant>
      <vt:variant>
        <vt:i4>182</vt:i4>
      </vt:variant>
      <vt:variant>
        <vt:i4>0</vt:i4>
      </vt:variant>
      <vt:variant>
        <vt:i4>5</vt:i4>
      </vt:variant>
      <vt:variant>
        <vt:lpwstr/>
      </vt:variant>
      <vt:variant>
        <vt:lpwstr>_Toc460508610</vt:lpwstr>
      </vt:variant>
      <vt:variant>
        <vt:i4>1835058</vt:i4>
      </vt:variant>
      <vt:variant>
        <vt:i4>176</vt:i4>
      </vt:variant>
      <vt:variant>
        <vt:i4>0</vt:i4>
      </vt:variant>
      <vt:variant>
        <vt:i4>5</vt:i4>
      </vt:variant>
      <vt:variant>
        <vt:lpwstr/>
      </vt:variant>
      <vt:variant>
        <vt:lpwstr>_Toc460508609</vt:lpwstr>
      </vt:variant>
      <vt:variant>
        <vt:i4>1835058</vt:i4>
      </vt:variant>
      <vt:variant>
        <vt:i4>170</vt:i4>
      </vt:variant>
      <vt:variant>
        <vt:i4>0</vt:i4>
      </vt:variant>
      <vt:variant>
        <vt:i4>5</vt:i4>
      </vt:variant>
      <vt:variant>
        <vt:lpwstr/>
      </vt:variant>
      <vt:variant>
        <vt:lpwstr>_Toc460508608</vt:lpwstr>
      </vt:variant>
      <vt:variant>
        <vt:i4>1835058</vt:i4>
      </vt:variant>
      <vt:variant>
        <vt:i4>164</vt:i4>
      </vt:variant>
      <vt:variant>
        <vt:i4>0</vt:i4>
      </vt:variant>
      <vt:variant>
        <vt:i4>5</vt:i4>
      </vt:variant>
      <vt:variant>
        <vt:lpwstr/>
      </vt:variant>
      <vt:variant>
        <vt:lpwstr>_Toc460508607</vt:lpwstr>
      </vt:variant>
      <vt:variant>
        <vt:i4>1835058</vt:i4>
      </vt:variant>
      <vt:variant>
        <vt:i4>158</vt:i4>
      </vt:variant>
      <vt:variant>
        <vt:i4>0</vt:i4>
      </vt:variant>
      <vt:variant>
        <vt:i4>5</vt:i4>
      </vt:variant>
      <vt:variant>
        <vt:lpwstr/>
      </vt:variant>
      <vt:variant>
        <vt:lpwstr>_Toc460508606</vt:lpwstr>
      </vt:variant>
      <vt:variant>
        <vt:i4>1835058</vt:i4>
      </vt:variant>
      <vt:variant>
        <vt:i4>152</vt:i4>
      </vt:variant>
      <vt:variant>
        <vt:i4>0</vt:i4>
      </vt:variant>
      <vt:variant>
        <vt:i4>5</vt:i4>
      </vt:variant>
      <vt:variant>
        <vt:lpwstr/>
      </vt:variant>
      <vt:variant>
        <vt:lpwstr>_Toc460508605</vt:lpwstr>
      </vt:variant>
      <vt:variant>
        <vt:i4>1835058</vt:i4>
      </vt:variant>
      <vt:variant>
        <vt:i4>146</vt:i4>
      </vt:variant>
      <vt:variant>
        <vt:i4>0</vt:i4>
      </vt:variant>
      <vt:variant>
        <vt:i4>5</vt:i4>
      </vt:variant>
      <vt:variant>
        <vt:lpwstr/>
      </vt:variant>
      <vt:variant>
        <vt:lpwstr>_Toc460508604</vt:lpwstr>
      </vt:variant>
      <vt:variant>
        <vt:i4>1835058</vt:i4>
      </vt:variant>
      <vt:variant>
        <vt:i4>140</vt:i4>
      </vt:variant>
      <vt:variant>
        <vt:i4>0</vt:i4>
      </vt:variant>
      <vt:variant>
        <vt:i4>5</vt:i4>
      </vt:variant>
      <vt:variant>
        <vt:lpwstr/>
      </vt:variant>
      <vt:variant>
        <vt:lpwstr>_Toc460508603</vt:lpwstr>
      </vt:variant>
      <vt:variant>
        <vt:i4>1835058</vt:i4>
      </vt:variant>
      <vt:variant>
        <vt:i4>134</vt:i4>
      </vt:variant>
      <vt:variant>
        <vt:i4>0</vt:i4>
      </vt:variant>
      <vt:variant>
        <vt:i4>5</vt:i4>
      </vt:variant>
      <vt:variant>
        <vt:lpwstr/>
      </vt:variant>
      <vt:variant>
        <vt:lpwstr>_Toc460508602</vt:lpwstr>
      </vt:variant>
      <vt:variant>
        <vt:i4>1835058</vt:i4>
      </vt:variant>
      <vt:variant>
        <vt:i4>128</vt:i4>
      </vt:variant>
      <vt:variant>
        <vt:i4>0</vt:i4>
      </vt:variant>
      <vt:variant>
        <vt:i4>5</vt:i4>
      </vt:variant>
      <vt:variant>
        <vt:lpwstr/>
      </vt:variant>
      <vt:variant>
        <vt:lpwstr>_Toc460508601</vt:lpwstr>
      </vt:variant>
      <vt:variant>
        <vt:i4>1835058</vt:i4>
      </vt:variant>
      <vt:variant>
        <vt:i4>122</vt:i4>
      </vt:variant>
      <vt:variant>
        <vt:i4>0</vt:i4>
      </vt:variant>
      <vt:variant>
        <vt:i4>5</vt:i4>
      </vt:variant>
      <vt:variant>
        <vt:lpwstr/>
      </vt:variant>
      <vt:variant>
        <vt:lpwstr>_Toc460508600</vt:lpwstr>
      </vt:variant>
      <vt:variant>
        <vt:i4>1376305</vt:i4>
      </vt:variant>
      <vt:variant>
        <vt:i4>116</vt:i4>
      </vt:variant>
      <vt:variant>
        <vt:i4>0</vt:i4>
      </vt:variant>
      <vt:variant>
        <vt:i4>5</vt:i4>
      </vt:variant>
      <vt:variant>
        <vt:lpwstr/>
      </vt:variant>
      <vt:variant>
        <vt:lpwstr>_Toc460508599</vt:lpwstr>
      </vt:variant>
      <vt:variant>
        <vt:i4>1376305</vt:i4>
      </vt:variant>
      <vt:variant>
        <vt:i4>110</vt:i4>
      </vt:variant>
      <vt:variant>
        <vt:i4>0</vt:i4>
      </vt:variant>
      <vt:variant>
        <vt:i4>5</vt:i4>
      </vt:variant>
      <vt:variant>
        <vt:lpwstr/>
      </vt:variant>
      <vt:variant>
        <vt:lpwstr>_Toc460508598</vt:lpwstr>
      </vt:variant>
      <vt:variant>
        <vt:i4>1376305</vt:i4>
      </vt:variant>
      <vt:variant>
        <vt:i4>104</vt:i4>
      </vt:variant>
      <vt:variant>
        <vt:i4>0</vt:i4>
      </vt:variant>
      <vt:variant>
        <vt:i4>5</vt:i4>
      </vt:variant>
      <vt:variant>
        <vt:lpwstr/>
      </vt:variant>
      <vt:variant>
        <vt:lpwstr>_Toc460508597</vt:lpwstr>
      </vt:variant>
      <vt:variant>
        <vt:i4>1376305</vt:i4>
      </vt:variant>
      <vt:variant>
        <vt:i4>98</vt:i4>
      </vt:variant>
      <vt:variant>
        <vt:i4>0</vt:i4>
      </vt:variant>
      <vt:variant>
        <vt:i4>5</vt:i4>
      </vt:variant>
      <vt:variant>
        <vt:lpwstr/>
      </vt:variant>
      <vt:variant>
        <vt:lpwstr>_Toc460508596</vt:lpwstr>
      </vt:variant>
      <vt:variant>
        <vt:i4>1376305</vt:i4>
      </vt:variant>
      <vt:variant>
        <vt:i4>92</vt:i4>
      </vt:variant>
      <vt:variant>
        <vt:i4>0</vt:i4>
      </vt:variant>
      <vt:variant>
        <vt:i4>5</vt:i4>
      </vt:variant>
      <vt:variant>
        <vt:lpwstr/>
      </vt:variant>
      <vt:variant>
        <vt:lpwstr>_Toc460508595</vt:lpwstr>
      </vt:variant>
      <vt:variant>
        <vt:i4>1376305</vt:i4>
      </vt:variant>
      <vt:variant>
        <vt:i4>86</vt:i4>
      </vt:variant>
      <vt:variant>
        <vt:i4>0</vt:i4>
      </vt:variant>
      <vt:variant>
        <vt:i4>5</vt:i4>
      </vt:variant>
      <vt:variant>
        <vt:lpwstr/>
      </vt:variant>
      <vt:variant>
        <vt:lpwstr>_Toc460508594</vt:lpwstr>
      </vt:variant>
      <vt:variant>
        <vt:i4>1376305</vt:i4>
      </vt:variant>
      <vt:variant>
        <vt:i4>80</vt:i4>
      </vt:variant>
      <vt:variant>
        <vt:i4>0</vt:i4>
      </vt:variant>
      <vt:variant>
        <vt:i4>5</vt:i4>
      </vt:variant>
      <vt:variant>
        <vt:lpwstr/>
      </vt:variant>
      <vt:variant>
        <vt:lpwstr>_Toc460508593</vt:lpwstr>
      </vt:variant>
      <vt:variant>
        <vt:i4>1376305</vt:i4>
      </vt:variant>
      <vt:variant>
        <vt:i4>74</vt:i4>
      </vt:variant>
      <vt:variant>
        <vt:i4>0</vt:i4>
      </vt:variant>
      <vt:variant>
        <vt:i4>5</vt:i4>
      </vt:variant>
      <vt:variant>
        <vt:lpwstr/>
      </vt:variant>
      <vt:variant>
        <vt:lpwstr>_Toc460508592</vt:lpwstr>
      </vt:variant>
      <vt:variant>
        <vt:i4>1376305</vt:i4>
      </vt:variant>
      <vt:variant>
        <vt:i4>68</vt:i4>
      </vt:variant>
      <vt:variant>
        <vt:i4>0</vt:i4>
      </vt:variant>
      <vt:variant>
        <vt:i4>5</vt:i4>
      </vt:variant>
      <vt:variant>
        <vt:lpwstr/>
      </vt:variant>
      <vt:variant>
        <vt:lpwstr>_Toc460508591</vt:lpwstr>
      </vt:variant>
      <vt:variant>
        <vt:i4>1376305</vt:i4>
      </vt:variant>
      <vt:variant>
        <vt:i4>62</vt:i4>
      </vt:variant>
      <vt:variant>
        <vt:i4>0</vt:i4>
      </vt:variant>
      <vt:variant>
        <vt:i4>5</vt:i4>
      </vt:variant>
      <vt:variant>
        <vt:lpwstr/>
      </vt:variant>
      <vt:variant>
        <vt:lpwstr>_Toc460508590</vt:lpwstr>
      </vt:variant>
      <vt:variant>
        <vt:i4>1310769</vt:i4>
      </vt:variant>
      <vt:variant>
        <vt:i4>56</vt:i4>
      </vt:variant>
      <vt:variant>
        <vt:i4>0</vt:i4>
      </vt:variant>
      <vt:variant>
        <vt:i4>5</vt:i4>
      </vt:variant>
      <vt:variant>
        <vt:lpwstr/>
      </vt:variant>
      <vt:variant>
        <vt:lpwstr>_Toc460508589</vt:lpwstr>
      </vt:variant>
      <vt:variant>
        <vt:i4>1310769</vt:i4>
      </vt:variant>
      <vt:variant>
        <vt:i4>50</vt:i4>
      </vt:variant>
      <vt:variant>
        <vt:i4>0</vt:i4>
      </vt:variant>
      <vt:variant>
        <vt:i4>5</vt:i4>
      </vt:variant>
      <vt:variant>
        <vt:lpwstr/>
      </vt:variant>
      <vt:variant>
        <vt:lpwstr>_Toc460508588</vt:lpwstr>
      </vt:variant>
      <vt:variant>
        <vt:i4>1310769</vt:i4>
      </vt:variant>
      <vt:variant>
        <vt:i4>44</vt:i4>
      </vt:variant>
      <vt:variant>
        <vt:i4>0</vt:i4>
      </vt:variant>
      <vt:variant>
        <vt:i4>5</vt:i4>
      </vt:variant>
      <vt:variant>
        <vt:lpwstr/>
      </vt:variant>
      <vt:variant>
        <vt:lpwstr>_Toc460508587</vt:lpwstr>
      </vt:variant>
      <vt:variant>
        <vt:i4>1310769</vt:i4>
      </vt:variant>
      <vt:variant>
        <vt:i4>38</vt:i4>
      </vt:variant>
      <vt:variant>
        <vt:i4>0</vt:i4>
      </vt:variant>
      <vt:variant>
        <vt:i4>5</vt:i4>
      </vt:variant>
      <vt:variant>
        <vt:lpwstr/>
      </vt:variant>
      <vt:variant>
        <vt:lpwstr>_Toc460508586</vt:lpwstr>
      </vt:variant>
      <vt:variant>
        <vt:i4>1310769</vt:i4>
      </vt:variant>
      <vt:variant>
        <vt:i4>32</vt:i4>
      </vt:variant>
      <vt:variant>
        <vt:i4>0</vt:i4>
      </vt:variant>
      <vt:variant>
        <vt:i4>5</vt:i4>
      </vt:variant>
      <vt:variant>
        <vt:lpwstr/>
      </vt:variant>
      <vt:variant>
        <vt:lpwstr>_Toc460508585</vt:lpwstr>
      </vt:variant>
      <vt:variant>
        <vt:i4>1310769</vt:i4>
      </vt:variant>
      <vt:variant>
        <vt:i4>26</vt:i4>
      </vt:variant>
      <vt:variant>
        <vt:i4>0</vt:i4>
      </vt:variant>
      <vt:variant>
        <vt:i4>5</vt:i4>
      </vt:variant>
      <vt:variant>
        <vt:lpwstr/>
      </vt:variant>
      <vt:variant>
        <vt:lpwstr>_Toc460508584</vt:lpwstr>
      </vt:variant>
      <vt:variant>
        <vt:i4>1310769</vt:i4>
      </vt:variant>
      <vt:variant>
        <vt:i4>20</vt:i4>
      </vt:variant>
      <vt:variant>
        <vt:i4>0</vt:i4>
      </vt:variant>
      <vt:variant>
        <vt:i4>5</vt:i4>
      </vt:variant>
      <vt:variant>
        <vt:lpwstr/>
      </vt:variant>
      <vt:variant>
        <vt:lpwstr>_Toc460508583</vt:lpwstr>
      </vt:variant>
      <vt:variant>
        <vt:i4>1310769</vt:i4>
      </vt:variant>
      <vt:variant>
        <vt:i4>14</vt:i4>
      </vt:variant>
      <vt:variant>
        <vt:i4>0</vt:i4>
      </vt:variant>
      <vt:variant>
        <vt:i4>5</vt:i4>
      </vt:variant>
      <vt:variant>
        <vt:lpwstr/>
      </vt:variant>
      <vt:variant>
        <vt:lpwstr>_Toc460508582</vt:lpwstr>
      </vt:variant>
      <vt:variant>
        <vt:i4>1310769</vt:i4>
      </vt:variant>
      <vt:variant>
        <vt:i4>8</vt:i4>
      </vt:variant>
      <vt:variant>
        <vt:i4>0</vt:i4>
      </vt:variant>
      <vt:variant>
        <vt:i4>5</vt:i4>
      </vt:variant>
      <vt:variant>
        <vt:lpwstr/>
      </vt:variant>
      <vt:variant>
        <vt:lpwstr>_Toc460508581</vt:lpwstr>
      </vt:variant>
      <vt:variant>
        <vt:i4>1310769</vt:i4>
      </vt:variant>
      <vt:variant>
        <vt:i4>2</vt:i4>
      </vt:variant>
      <vt:variant>
        <vt:i4>0</vt:i4>
      </vt:variant>
      <vt:variant>
        <vt:i4>5</vt:i4>
      </vt:variant>
      <vt:variant>
        <vt:lpwstr/>
      </vt:variant>
      <vt:variant>
        <vt:lpwstr>_Toc4605085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Moody, Susan G.</cp:lastModifiedBy>
  <cp:revision>3</cp:revision>
  <cp:lastPrinted>2012-12-26T19:02:00Z</cp:lastPrinted>
  <dcterms:created xsi:type="dcterms:W3CDTF">2017-08-21T20:00:00Z</dcterms:created>
  <dcterms:modified xsi:type="dcterms:W3CDTF">2020-11-09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